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fa"/>
        <w:tblW w:w="93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0A7337" w:rsidRPr="0073023E" w14:paraId="05BF34DC" w14:textId="77777777" w:rsidTr="002C096F">
        <w:trPr>
          <w:trHeight w:val="20"/>
        </w:trPr>
        <w:tc>
          <w:tcPr>
            <w:tcW w:w="10626" w:type="dxa"/>
          </w:tcPr>
          <w:p w14:paraId="7959D812" w14:textId="77777777" w:rsidR="000A7337" w:rsidRPr="008F75D7" w:rsidRDefault="000A7337" w:rsidP="00427A88">
            <w:pPr>
              <w:tabs>
                <w:tab w:val="left" w:pos="142"/>
              </w:tabs>
              <w:jc w:val="center"/>
              <w:rPr>
                <w:rFonts w:eastAsia="Calibri"/>
                <w:lang w:eastAsia="en-US"/>
              </w:rPr>
            </w:pPr>
            <w:bookmarkStart w:id="0" w:name="_1vpzuyoqu3u0" w:colFirst="0" w:colLast="0"/>
            <w:bookmarkStart w:id="1" w:name="_Hlk85808467"/>
            <w:bookmarkEnd w:id="0"/>
          </w:p>
          <w:tbl>
            <w:tblPr>
              <w:tblW w:w="9139" w:type="dxa"/>
              <w:jc w:val="center"/>
              <w:tblLook w:val="0000" w:firstRow="0" w:lastRow="0" w:firstColumn="0" w:lastColumn="0" w:noHBand="0" w:noVBand="0"/>
            </w:tblPr>
            <w:tblGrid>
              <w:gridCol w:w="4266"/>
              <w:gridCol w:w="451"/>
              <w:gridCol w:w="4422"/>
            </w:tblGrid>
            <w:tr w:rsidR="00EC6957" w:rsidRPr="0073023E" w14:paraId="77EC6611" w14:textId="77777777" w:rsidTr="000A7337">
              <w:trPr>
                <w:trHeight w:val="440"/>
                <w:jc w:val="center"/>
              </w:trPr>
              <w:tc>
                <w:tcPr>
                  <w:tcW w:w="4266" w:type="dxa"/>
                </w:tcPr>
                <w:p w14:paraId="06C31F48" w14:textId="30AEA9F1" w:rsidR="00EC6957" w:rsidRPr="0073023E" w:rsidRDefault="00EC6957" w:rsidP="00427A88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  <w:tc>
                <w:tcPr>
                  <w:tcW w:w="451" w:type="dxa"/>
                </w:tcPr>
                <w:p w14:paraId="0693C0A3" w14:textId="77777777" w:rsidR="00EC6957" w:rsidRPr="0073023E" w:rsidRDefault="00EC6957" w:rsidP="00427A88">
                  <w:pPr>
                    <w:rPr>
                      <w:rFonts w:eastAsia="Calibri"/>
                      <w:b/>
                      <w:caps/>
                    </w:rPr>
                  </w:pPr>
                </w:p>
              </w:tc>
              <w:tc>
                <w:tcPr>
                  <w:tcW w:w="4422" w:type="dxa"/>
                </w:tcPr>
                <w:p w14:paraId="6D51D885" w14:textId="37BA50A0" w:rsidR="00EC6957" w:rsidRPr="0073023E" w:rsidRDefault="00EC6957" w:rsidP="00427A88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</w:tr>
            <w:tr w:rsidR="00EC6957" w:rsidRPr="0073023E" w14:paraId="20DB9488" w14:textId="77777777" w:rsidTr="00EC6957">
              <w:trPr>
                <w:trHeight w:val="960"/>
                <w:jc w:val="center"/>
              </w:trPr>
              <w:tc>
                <w:tcPr>
                  <w:tcW w:w="4266" w:type="dxa"/>
                </w:tcPr>
                <w:p w14:paraId="43148ED7" w14:textId="474BB4EE" w:rsidR="00EC6957" w:rsidRPr="0073023E" w:rsidRDefault="00EC6957" w:rsidP="00427A88">
                  <w:pPr>
                    <w:rPr>
                      <w:rFonts w:eastAsia="Calibri"/>
                    </w:rPr>
                  </w:pPr>
                  <w:r w:rsidRPr="00737205">
                    <w:t xml:space="preserve">И.о. начальника ГБУ РО </w:t>
                  </w:r>
                  <w:r>
                    <w:t>«</w:t>
                  </w:r>
                  <w:r w:rsidRPr="00737205">
                    <w:t>Медицинский информационно-аналитический центр</w:t>
                  </w:r>
                  <w:r>
                    <w:t>»</w:t>
                  </w:r>
                </w:p>
              </w:tc>
              <w:tc>
                <w:tcPr>
                  <w:tcW w:w="451" w:type="dxa"/>
                </w:tcPr>
                <w:p w14:paraId="06B8A0E8" w14:textId="77777777" w:rsidR="00EC6957" w:rsidRPr="0073023E" w:rsidRDefault="00EC6957" w:rsidP="00427A88">
                  <w:pPr>
                    <w:rPr>
                      <w:rFonts w:eastAsia="Calibri"/>
                    </w:rPr>
                  </w:pPr>
                </w:p>
              </w:tc>
              <w:tc>
                <w:tcPr>
                  <w:tcW w:w="4422" w:type="dxa"/>
                </w:tcPr>
                <w:p w14:paraId="496E2057" w14:textId="3E68EE98" w:rsidR="00EC6957" w:rsidRPr="0073023E" w:rsidRDefault="00EC6957" w:rsidP="00427A88">
                  <w:r w:rsidRPr="00737205">
                    <w:t xml:space="preserve">Руководитель проектов отдела прикладных проектов Ростовского филиала ПАО </w:t>
                  </w:r>
                  <w:r>
                    <w:t>«</w:t>
                  </w:r>
                  <w:r w:rsidRPr="00737205">
                    <w:t>Ростелеком</w:t>
                  </w:r>
                  <w:r>
                    <w:t>»</w:t>
                  </w:r>
                </w:p>
              </w:tc>
            </w:tr>
            <w:tr w:rsidR="000A7337" w:rsidRPr="0073023E" w14:paraId="03ED4CE7" w14:textId="77777777" w:rsidTr="00EC6957">
              <w:trPr>
                <w:trHeight w:hRule="exact" w:val="291"/>
                <w:jc w:val="center"/>
              </w:trPr>
              <w:tc>
                <w:tcPr>
                  <w:tcW w:w="4266" w:type="dxa"/>
                </w:tcPr>
                <w:p w14:paraId="22DDE09A" w14:textId="77777777" w:rsidR="000A7337" w:rsidRPr="0073023E" w:rsidRDefault="000A7337" w:rsidP="00427A88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51" w:type="dxa"/>
                </w:tcPr>
                <w:p w14:paraId="34FE3A74" w14:textId="77777777" w:rsidR="000A7337" w:rsidRPr="0073023E" w:rsidRDefault="000A7337" w:rsidP="00427A88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</w:tcPr>
                <w:p w14:paraId="18154B0F" w14:textId="77777777" w:rsidR="000A7337" w:rsidRPr="0073023E" w:rsidRDefault="000A7337" w:rsidP="00427A88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</w:tr>
            <w:tr w:rsidR="00EC6957" w:rsidRPr="0073023E" w14:paraId="025F4907" w14:textId="77777777" w:rsidTr="000A7337">
              <w:trPr>
                <w:trHeight w:val="377"/>
                <w:jc w:val="center"/>
              </w:trPr>
              <w:tc>
                <w:tcPr>
                  <w:tcW w:w="4266" w:type="dxa"/>
                </w:tcPr>
                <w:p w14:paraId="41ABF436" w14:textId="5FBFBDCE" w:rsidR="00EC6957" w:rsidRPr="0073023E" w:rsidRDefault="00EC6957" w:rsidP="00427A88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С.А. Жиляков</w:t>
                  </w:r>
                </w:p>
              </w:tc>
              <w:tc>
                <w:tcPr>
                  <w:tcW w:w="451" w:type="dxa"/>
                </w:tcPr>
                <w:p w14:paraId="7CC4A197" w14:textId="77777777" w:rsidR="00EC6957" w:rsidRPr="0073023E" w:rsidRDefault="00EC6957" w:rsidP="00427A88">
                  <w:pPr>
                    <w:rPr>
                      <w:rFonts w:eastAsia="Calibri"/>
                      <w:b/>
                    </w:rPr>
                  </w:pPr>
                </w:p>
              </w:tc>
              <w:tc>
                <w:tcPr>
                  <w:tcW w:w="4422" w:type="dxa"/>
                </w:tcPr>
                <w:p w14:paraId="1E78263A" w14:textId="59E16605" w:rsidR="00EC6957" w:rsidRPr="0073023E" w:rsidRDefault="00EC6957" w:rsidP="00427A88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А.А. Власов</w:t>
                  </w:r>
                </w:p>
              </w:tc>
            </w:tr>
            <w:tr w:rsidR="00EC6957" w:rsidRPr="0073023E" w14:paraId="5CD1C1FD" w14:textId="77777777" w:rsidTr="000A7337">
              <w:trPr>
                <w:trHeight w:val="431"/>
                <w:jc w:val="center"/>
              </w:trPr>
              <w:tc>
                <w:tcPr>
                  <w:tcW w:w="4266" w:type="dxa"/>
                  <w:vAlign w:val="bottom"/>
                </w:tcPr>
                <w:p w14:paraId="1C814FBC" w14:textId="3525BC27" w:rsidR="00EC6957" w:rsidRPr="0073023E" w:rsidRDefault="00EC6957" w:rsidP="00427A88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>»</w:t>
                  </w:r>
                  <w:r w:rsidRPr="009056B8">
                    <w:t xml:space="preserve"> ___________________ 2021 г.</w:t>
                  </w:r>
                </w:p>
              </w:tc>
              <w:tc>
                <w:tcPr>
                  <w:tcW w:w="451" w:type="dxa"/>
                  <w:vAlign w:val="bottom"/>
                </w:tcPr>
                <w:p w14:paraId="27DCB000" w14:textId="77777777" w:rsidR="00EC6957" w:rsidRPr="0073023E" w:rsidRDefault="00EC6957" w:rsidP="00427A88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  <w:vAlign w:val="bottom"/>
                </w:tcPr>
                <w:p w14:paraId="5858AC2B" w14:textId="03AFE4D6" w:rsidR="00EC6957" w:rsidRPr="0073023E" w:rsidRDefault="00EC6957" w:rsidP="00427A88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 xml:space="preserve">» </w:t>
                  </w:r>
                  <w:r w:rsidRPr="009056B8">
                    <w:t>___________________ 2021 г.</w:t>
                  </w:r>
                </w:p>
              </w:tc>
            </w:tr>
            <w:tr w:rsidR="000A7337" w:rsidRPr="0073023E" w14:paraId="7F9BE442" w14:textId="77777777" w:rsidTr="000A7337">
              <w:trPr>
                <w:jc w:val="center"/>
              </w:trPr>
              <w:tc>
                <w:tcPr>
                  <w:tcW w:w="9139" w:type="dxa"/>
                  <w:gridSpan w:val="3"/>
                </w:tcPr>
                <w:p w14:paraId="0EAC35E2" w14:textId="77777777" w:rsidR="000A7337" w:rsidRPr="0073023E" w:rsidRDefault="000A7337" w:rsidP="00427A88">
                  <w:pPr>
                    <w:jc w:val="center"/>
                    <w:rPr>
                      <w:rFonts w:eastAsia="Calibri"/>
                      <w:lang w:eastAsia="en-US"/>
                    </w:rPr>
                  </w:pPr>
                </w:p>
              </w:tc>
            </w:tr>
          </w:tbl>
          <w:p w14:paraId="305AD059" w14:textId="77777777" w:rsidR="00EC6957" w:rsidRDefault="00EC6957" w:rsidP="00427A88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0A32428C" w14:textId="77777777" w:rsidR="00EC6957" w:rsidRDefault="00EC6957" w:rsidP="00427A88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50CF979C" w14:textId="77777777" w:rsidR="00EC6957" w:rsidRDefault="00EC6957" w:rsidP="00427A88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39B98D98" w14:textId="77777777" w:rsidR="00EC6957" w:rsidRDefault="00EC6957" w:rsidP="00427A88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42EEABC9" w14:textId="77777777" w:rsidR="00EC6957" w:rsidRDefault="00EC6957" w:rsidP="00427A88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1A90AAEB" w14:textId="1E79D50A" w:rsidR="000A7337" w:rsidRPr="0073023E" w:rsidRDefault="00EC6957" w:rsidP="00427A88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  <w:r w:rsidRPr="00737205">
              <w:rPr>
                <w:caps/>
              </w:rPr>
              <w:t xml:space="preserve">Услуги по предоставлению неисключительных прав на программное обеспечение подсистем в сфере здравоохранения Ростовской области с внедрением (установкой и настройкой) данного программного обеспечения у заказчика, в рамках реализации регионального проекта </w:t>
            </w:r>
            <w:r>
              <w:rPr>
                <w:caps/>
              </w:rPr>
              <w:t>«</w:t>
            </w:r>
            <w:r w:rsidRPr="00737205">
              <w:rPr>
                <w:caps/>
              </w:rPr>
              <w:t>Создание единого цифрового контура в здравоохранении на основе единой государственной информационной системы здравоохранения (ЕГИСЗ)</w:t>
            </w:r>
            <w:r>
              <w:rPr>
                <w:caps/>
              </w:rPr>
              <w:t>»</w:t>
            </w:r>
          </w:p>
          <w:p w14:paraId="4AC1825A" w14:textId="77777777" w:rsidR="00EC6957" w:rsidRDefault="00EC6957" w:rsidP="00427A88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677CBF2B" w14:textId="77777777" w:rsidR="00EC6957" w:rsidRDefault="00EC6957" w:rsidP="00427A88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297133F4" w14:textId="77777777" w:rsidR="00EC6957" w:rsidRDefault="00EC6957" w:rsidP="00427A88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7A6B17F5" w14:textId="77777777" w:rsidR="00EC6957" w:rsidRDefault="00EC6957" w:rsidP="00427A88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3AF9C56D" w14:textId="76E2EB55" w:rsidR="000A7337" w:rsidRPr="0073023E" w:rsidRDefault="000A7337" w:rsidP="00427A88">
            <w:pPr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b/>
                <w:bCs/>
                <w:caps/>
                <w:lang w:eastAsia="en-US"/>
              </w:rPr>
              <w:t>ОПИСАНИЕ ИНТЕГРАЦИОННЫХ ПРОФИЛЕЙ</w:t>
            </w:r>
          </w:p>
          <w:p w14:paraId="75982463" w14:textId="53C0B0C8" w:rsidR="000A7337" w:rsidRPr="0073023E" w:rsidRDefault="00F72AEE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F72AEE">
              <w:rPr>
                <w:b/>
                <w:bCs/>
                <w:caps/>
                <w:lang w:eastAsia="en-US"/>
              </w:rPr>
              <w:t>Централизован</w:t>
            </w:r>
            <w:r>
              <w:rPr>
                <w:b/>
                <w:bCs/>
                <w:caps/>
                <w:lang w:eastAsia="en-US"/>
              </w:rPr>
              <w:t>ной</w:t>
            </w:r>
            <w:r w:rsidRPr="00F72AEE">
              <w:rPr>
                <w:b/>
                <w:bCs/>
                <w:caps/>
                <w:lang w:eastAsia="en-US"/>
              </w:rPr>
              <w:t xml:space="preserve"> подсистем</w:t>
            </w:r>
            <w:r>
              <w:rPr>
                <w:b/>
                <w:bCs/>
                <w:caps/>
                <w:lang w:eastAsia="en-US"/>
              </w:rPr>
              <w:t>ы</w:t>
            </w:r>
            <w:r w:rsidRPr="00F72AEE">
              <w:rPr>
                <w:b/>
                <w:bCs/>
                <w:caps/>
                <w:lang w:eastAsia="en-US"/>
              </w:rPr>
              <w:t xml:space="preserve"> </w:t>
            </w:r>
            <w:r>
              <w:rPr>
                <w:b/>
                <w:bCs/>
                <w:caps/>
                <w:lang w:eastAsia="en-US"/>
              </w:rPr>
              <w:br/>
            </w:r>
            <w:r w:rsidRPr="00F72AEE">
              <w:rPr>
                <w:b/>
                <w:bCs/>
                <w:caps/>
                <w:lang w:eastAsia="en-US"/>
              </w:rPr>
              <w:t>«</w:t>
            </w:r>
            <w:r w:rsidR="00DB50AE">
              <w:rPr>
                <w:b/>
                <w:bCs/>
                <w:caps/>
                <w:lang w:eastAsia="en-US"/>
              </w:rPr>
              <w:t>Запись на прием к врачу</w:t>
            </w:r>
            <w:r w:rsidRPr="00F72AEE">
              <w:rPr>
                <w:b/>
                <w:bCs/>
                <w:caps/>
                <w:lang w:eastAsia="en-US"/>
              </w:rPr>
              <w:t>»</w:t>
            </w:r>
          </w:p>
          <w:p w14:paraId="68B8E658" w14:textId="77777777" w:rsidR="000A7337" w:rsidRPr="0073023E" w:rsidRDefault="000A7337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869ABE4" w14:textId="063D601D" w:rsidR="000A7337" w:rsidRDefault="000A7337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B9CFD77" w14:textId="77777777" w:rsidR="00BC53E1" w:rsidRPr="0073023E" w:rsidRDefault="00BC53E1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53546F70" w14:textId="6BFAEEDD" w:rsidR="002C096F" w:rsidRDefault="002C096F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2C096F">
              <w:rPr>
                <w:b/>
                <w:bCs/>
                <w:caps/>
                <w:lang w:eastAsia="en-US"/>
              </w:rPr>
              <w:t xml:space="preserve">ТОМ </w:t>
            </w:r>
            <w:r w:rsidR="00427A88">
              <w:rPr>
                <w:b/>
                <w:bCs/>
                <w:caps/>
                <w:lang w:eastAsia="en-US"/>
              </w:rPr>
              <w:t>4</w:t>
            </w:r>
            <w:r w:rsidRPr="002C096F">
              <w:rPr>
                <w:b/>
                <w:bCs/>
                <w:caps/>
                <w:lang w:eastAsia="en-US"/>
              </w:rPr>
              <w:t xml:space="preserve">. </w:t>
            </w:r>
          </w:p>
          <w:p w14:paraId="35F86C1A" w14:textId="4E8A5A3D" w:rsidR="000A7337" w:rsidRDefault="00427A88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427A88">
              <w:rPr>
                <w:b/>
                <w:bCs/>
                <w:caps/>
                <w:lang w:eastAsia="en-US"/>
              </w:rPr>
              <w:t>Запись на прием к врачу (базовые методы)</w:t>
            </w:r>
          </w:p>
          <w:p w14:paraId="2CB4A570" w14:textId="293B73E9" w:rsidR="00C03883" w:rsidRDefault="00C03883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68DA6A4A" w14:textId="1E2C7F03" w:rsidR="00C03883" w:rsidRDefault="00C03883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2C115FAC" w14:textId="31900B33" w:rsidR="00C03883" w:rsidRDefault="00C03883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E0A6277" w14:textId="6F705F3F" w:rsidR="00C03883" w:rsidRDefault="00C03883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502E301" w14:textId="1ACB8597" w:rsidR="00C03883" w:rsidRDefault="00C03883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0CD0BEBC" w14:textId="3F31F3B6" w:rsidR="00C03883" w:rsidRDefault="00C03883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A5F568B" w14:textId="77777777" w:rsidR="00C03883" w:rsidRPr="0073023E" w:rsidRDefault="00C03883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657E0FD" w14:textId="77777777" w:rsidR="000A7337" w:rsidRPr="0073023E" w:rsidRDefault="000A7337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45EFE96" w14:textId="77777777" w:rsidR="000A7337" w:rsidRPr="0073023E" w:rsidRDefault="000A7337" w:rsidP="00427A88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rFonts w:eastAsia="Calibri"/>
              </w:rPr>
              <w:t>На _______ листах</w:t>
            </w:r>
          </w:p>
          <w:p w14:paraId="0B598E92" w14:textId="77777777" w:rsidR="000A7337" w:rsidRPr="0073023E" w:rsidRDefault="000A7337" w:rsidP="00427A88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</w:p>
        </w:tc>
      </w:tr>
      <w:bookmarkEnd w:id="1"/>
    </w:tbl>
    <w:p w14:paraId="4286AEF8" w14:textId="77777777" w:rsidR="0084348C" w:rsidRPr="0073023E" w:rsidRDefault="0084348C" w:rsidP="00427A88">
      <w:pPr>
        <w:rPr>
          <w:rFonts w:asciiTheme="minorHAnsi" w:hAnsiTheme="minorHAnsi" w:cstheme="minorHAnsi"/>
          <w:b/>
          <w:bCs/>
          <w:iCs/>
          <w:sz w:val="28"/>
          <w:szCs w:val="28"/>
        </w:rPr>
      </w:pPr>
      <w:r w:rsidRPr="0073023E">
        <w:rPr>
          <w:rFonts w:asciiTheme="minorHAnsi" w:hAnsiTheme="minorHAnsi" w:cstheme="minorHAnsi"/>
          <w:b/>
          <w:sz w:val="28"/>
        </w:rPr>
        <w:br w:type="page"/>
      </w:r>
    </w:p>
    <w:p w14:paraId="513C8A6D" w14:textId="6D04F00B" w:rsidR="00704DF9" w:rsidRDefault="00704DF9" w:rsidP="00427A88">
      <w:pPr>
        <w:pStyle w:val="11201"/>
        <w:rPr>
          <w:szCs w:val="24"/>
        </w:rPr>
      </w:pPr>
      <w:r w:rsidRPr="0073023E">
        <w:rPr>
          <w:szCs w:val="24"/>
        </w:rPr>
        <w:lastRenderedPageBreak/>
        <w:t>Оглавление</w:t>
      </w:r>
    </w:p>
    <w:p w14:paraId="4D9A6170" w14:textId="69D48F19" w:rsidR="00427A88" w:rsidRDefault="0090303F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4280824" w:history="1">
        <w:r w:rsidR="00427A88" w:rsidRPr="00C43E92">
          <w:rPr>
            <w:rStyle w:val="affd"/>
            <w:noProof/>
          </w:rPr>
          <w:t>1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Описание решения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24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4</w:t>
        </w:r>
        <w:r w:rsidR="00427A88">
          <w:rPr>
            <w:noProof/>
            <w:webHidden/>
          </w:rPr>
          <w:fldChar w:fldCharType="end"/>
        </w:r>
      </w:hyperlink>
    </w:p>
    <w:p w14:paraId="3698DB7B" w14:textId="53F39F19" w:rsidR="00427A88" w:rsidRDefault="00BB399B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25" w:history="1">
        <w:r w:rsidR="00427A88" w:rsidRPr="00C43E92">
          <w:rPr>
            <w:rStyle w:val="affd"/>
            <w:noProof/>
          </w:rPr>
          <w:t>2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Описание протокола взаимодействия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25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4</w:t>
        </w:r>
        <w:r w:rsidR="00427A88">
          <w:rPr>
            <w:noProof/>
            <w:webHidden/>
          </w:rPr>
          <w:fldChar w:fldCharType="end"/>
        </w:r>
      </w:hyperlink>
    </w:p>
    <w:p w14:paraId="2128D6B3" w14:textId="1A3F977C" w:rsidR="00427A88" w:rsidRDefault="00BB399B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26" w:history="1">
        <w:r w:rsidR="00427A88" w:rsidRPr="00C43E92">
          <w:rPr>
            <w:rStyle w:val="affd"/>
            <w:rFonts w:cs="Verdana"/>
            <w:noProof/>
          </w:rPr>
          <w:t>2.1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Общая информация о сервисе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26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4</w:t>
        </w:r>
        <w:r w:rsidR="00427A88">
          <w:rPr>
            <w:noProof/>
            <w:webHidden/>
          </w:rPr>
          <w:fldChar w:fldCharType="end"/>
        </w:r>
      </w:hyperlink>
    </w:p>
    <w:p w14:paraId="36C162C6" w14:textId="263A08FC" w:rsidR="00427A88" w:rsidRDefault="00BB399B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27" w:history="1">
        <w:r w:rsidR="00427A88" w:rsidRPr="00C43E92">
          <w:rPr>
            <w:rStyle w:val="affd"/>
            <w:rFonts w:cs="Verdana"/>
            <w:noProof/>
          </w:rPr>
          <w:t>2.2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Требования к авторизации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27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4</w:t>
        </w:r>
        <w:r w:rsidR="00427A88">
          <w:rPr>
            <w:noProof/>
            <w:webHidden/>
          </w:rPr>
          <w:fldChar w:fldCharType="end"/>
        </w:r>
      </w:hyperlink>
    </w:p>
    <w:p w14:paraId="33F7264A" w14:textId="3CCB078C" w:rsidR="00427A88" w:rsidRDefault="00BB399B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28" w:history="1">
        <w:r w:rsidR="00427A88" w:rsidRPr="00C43E92">
          <w:rPr>
            <w:rStyle w:val="affd"/>
            <w:rFonts w:cs="Verdana"/>
            <w:noProof/>
          </w:rPr>
          <w:t>2.3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Использование справочников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28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4</w:t>
        </w:r>
        <w:r w:rsidR="00427A88">
          <w:rPr>
            <w:noProof/>
            <w:webHidden/>
          </w:rPr>
          <w:fldChar w:fldCharType="end"/>
        </w:r>
      </w:hyperlink>
    </w:p>
    <w:p w14:paraId="2B84AEFD" w14:textId="4673AE69" w:rsidR="00427A88" w:rsidRDefault="00BB399B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29" w:history="1">
        <w:r w:rsidR="00427A88" w:rsidRPr="00C43E92">
          <w:rPr>
            <w:rStyle w:val="affd"/>
            <w:rFonts w:cs="Verdana"/>
            <w:noProof/>
          </w:rPr>
          <w:t>2.4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  <w:lang w:val="en-US"/>
          </w:rPr>
          <w:t>C</w:t>
        </w:r>
        <w:r w:rsidR="00427A88" w:rsidRPr="00C43E92">
          <w:rPr>
            <w:rStyle w:val="affd"/>
            <w:noProof/>
          </w:rPr>
          <w:t>ервис выдачи идентификаторов процесса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29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4</w:t>
        </w:r>
        <w:r w:rsidR="00427A88">
          <w:rPr>
            <w:noProof/>
            <w:webHidden/>
          </w:rPr>
          <w:fldChar w:fldCharType="end"/>
        </w:r>
      </w:hyperlink>
    </w:p>
    <w:p w14:paraId="1C39EC0A" w14:textId="684BCD03" w:rsidR="00427A88" w:rsidRDefault="00BB399B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30" w:history="1">
        <w:r w:rsidR="00427A88" w:rsidRPr="00C43E92">
          <w:rPr>
            <w:rStyle w:val="affd"/>
            <w:noProof/>
          </w:rPr>
          <w:t>3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Описание методов сервиса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30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6</w:t>
        </w:r>
        <w:r w:rsidR="00427A88">
          <w:rPr>
            <w:noProof/>
            <w:webHidden/>
          </w:rPr>
          <w:fldChar w:fldCharType="end"/>
        </w:r>
      </w:hyperlink>
    </w:p>
    <w:p w14:paraId="75210416" w14:textId="3C05C926" w:rsidR="00427A88" w:rsidRDefault="00BB399B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31" w:history="1">
        <w:r w:rsidR="00427A88" w:rsidRPr="00C43E92">
          <w:rPr>
            <w:rStyle w:val="affd"/>
            <w:rFonts w:cs="Verdana"/>
            <w:noProof/>
          </w:rPr>
          <w:t>3.1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Список методов сервиса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31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6</w:t>
        </w:r>
        <w:r w:rsidR="00427A88">
          <w:rPr>
            <w:noProof/>
            <w:webHidden/>
          </w:rPr>
          <w:fldChar w:fldCharType="end"/>
        </w:r>
      </w:hyperlink>
    </w:p>
    <w:p w14:paraId="0EA6B2A3" w14:textId="0FA57B62" w:rsidR="00427A88" w:rsidRDefault="00BB399B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32" w:history="1">
        <w:r w:rsidR="00427A88" w:rsidRPr="00C43E92">
          <w:rPr>
            <w:rStyle w:val="affd"/>
            <w:rFonts w:cs="Verdana"/>
            <w:noProof/>
          </w:rPr>
          <w:t>3.2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Поиск идентификатора пациента в МИС МО ($getpatientid)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32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6</w:t>
        </w:r>
        <w:r w:rsidR="00427A88">
          <w:rPr>
            <w:noProof/>
            <w:webHidden/>
          </w:rPr>
          <w:fldChar w:fldCharType="end"/>
        </w:r>
      </w:hyperlink>
    </w:p>
    <w:p w14:paraId="2C1FC765" w14:textId="4796AB1C" w:rsidR="00427A88" w:rsidRDefault="00BB399B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33" w:history="1">
        <w:r w:rsidR="00427A88" w:rsidRPr="00C43E92">
          <w:rPr>
            <w:rStyle w:val="affd"/>
            <w:bCs/>
            <w:iCs/>
            <w:noProof/>
          </w:rPr>
          <w:t>3.2.1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Описание параметров запроса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33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7</w:t>
        </w:r>
        <w:r w:rsidR="00427A88">
          <w:rPr>
            <w:noProof/>
            <w:webHidden/>
          </w:rPr>
          <w:fldChar w:fldCharType="end"/>
        </w:r>
      </w:hyperlink>
    </w:p>
    <w:p w14:paraId="5A313FA9" w14:textId="2E4DF30C" w:rsidR="00427A88" w:rsidRDefault="00BB399B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34" w:history="1">
        <w:r w:rsidR="00427A88" w:rsidRPr="00C43E92">
          <w:rPr>
            <w:rStyle w:val="affd"/>
            <w:bCs/>
            <w:iCs/>
            <w:noProof/>
          </w:rPr>
          <w:t>3.2.2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Описание выходных данных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34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9</w:t>
        </w:r>
        <w:r w:rsidR="00427A88">
          <w:rPr>
            <w:noProof/>
            <w:webHidden/>
          </w:rPr>
          <w:fldChar w:fldCharType="end"/>
        </w:r>
      </w:hyperlink>
    </w:p>
    <w:p w14:paraId="2E642BA9" w14:textId="5AA15E2A" w:rsidR="00427A88" w:rsidRDefault="00BB399B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35" w:history="1">
        <w:r w:rsidR="00427A88" w:rsidRPr="00C43E92">
          <w:rPr>
            <w:rStyle w:val="affd"/>
            <w:bCs/>
            <w:iCs/>
            <w:noProof/>
          </w:rPr>
          <w:t>3.2.3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Запрос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35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9</w:t>
        </w:r>
        <w:r w:rsidR="00427A88">
          <w:rPr>
            <w:noProof/>
            <w:webHidden/>
          </w:rPr>
          <w:fldChar w:fldCharType="end"/>
        </w:r>
      </w:hyperlink>
    </w:p>
    <w:p w14:paraId="53EBB022" w14:textId="3C66C1C0" w:rsidR="00427A88" w:rsidRDefault="00BB399B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36" w:history="1">
        <w:r w:rsidR="00427A88" w:rsidRPr="00C43E92">
          <w:rPr>
            <w:rStyle w:val="affd"/>
            <w:bCs/>
            <w:iCs/>
            <w:noProof/>
          </w:rPr>
          <w:t>3.2.4</w:t>
        </w:r>
        <w:r w:rsidR="00427A8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27A88" w:rsidRPr="00C43E92">
          <w:rPr>
            <w:rStyle w:val="affd"/>
            <w:noProof/>
          </w:rPr>
          <w:t>Ответ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36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10</w:t>
        </w:r>
        <w:r w:rsidR="00427A88">
          <w:rPr>
            <w:noProof/>
            <w:webHidden/>
          </w:rPr>
          <w:fldChar w:fldCharType="end"/>
        </w:r>
      </w:hyperlink>
    </w:p>
    <w:p w14:paraId="13D0FBF8" w14:textId="195958EA" w:rsidR="00427A88" w:rsidRDefault="00BB399B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837" w:history="1">
        <w:r w:rsidR="00427A88" w:rsidRPr="00C43E92">
          <w:rPr>
            <w:rStyle w:val="affd"/>
            <w:noProof/>
          </w:rPr>
          <w:t>Приложение</w:t>
        </w:r>
        <w:r w:rsidR="00427A88" w:rsidRPr="00C43E92">
          <w:rPr>
            <w:rStyle w:val="affd"/>
            <w:noProof/>
            <w:lang w:val="en-US"/>
          </w:rPr>
          <w:t xml:space="preserve"> 1. Справочник ошибок</w:t>
        </w:r>
        <w:r w:rsidR="00427A88">
          <w:rPr>
            <w:noProof/>
            <w:webHidden/>
          </w:rPr>
          <w:tab/>
        </w:r>
        <w:r w:rsidR="00427A88">
          <w:rPr>
            <w:noProof/>
            <w:webHidden/>
          </w:rPr>
          <w:fldChar w:fldCharType="begin"/>
        </w:r>
        <w:r w:rsidR="00427A88">
          <w:rPr>
            <w:noProof/>
            <w:webHidden/>
          </w:rPr>
          <w:instrText xml:space="preserve"> PAGEREF _Toc104280837 \h </w:instrText>
        </w:r>
        <w:r w:rsidR="00427A88">
          <w:rPr>
            <w:noProof/>
            <w:webHidden/>
          </w:rPr>
        </w:r>
        <w:r w:rsidR="00427A88">
          <w:rPr>
            <w:noProof/>
            <w:webHidden/>
          </w:rPr>
          <w:fldChar w:fldCharType="separate"/>
        </w:r>
        <w:r w:rsidR="00427A88">
          <w:rPr>
            <w:noProof/>
            <w:webHidden/>
          </w:rPr>
          <w:t>12</w:t>
        </w:r>
        <w:r w:rsidR="00427A88">
          <w:rPr>
            <w:noProof/>
            <w:webHidden/>
          </w:rPr>
          <w:fldChar w:fldCharType="end"/>
        </w:r>
      </w:hyperlink>
    </w:p>
    <w:p w14:paraId="7179D6A5" w14:textId="535F16FC" w:rsidR="0090303F" w:rsidRPr="0090303F" w:rsidRDefault="0090303F" w:rsidP="00427A88">
      <w:r>
        <w:fldChar w:fldCharType="end"/>
      </w:r>
    </w:p>
    <w:p w14:paraId="2B18432A" w14:textId="77777777" w:rsidR="0000735B" w:rsidRPr="0073023E" w:rsidRDefault="0000735B" w:rsidP="00427A88">
      <w:pPr>
        <w:pStyle w:val="11201"/>
        <w:rPr>
          <w:szCs w:val="24"/>
        </w:rPr>
      </w:pPr>
      <w:bookmarkStart w:id="2" w:name="_Toc65704056"/>
      <w:r w:rsidRPr="0073023E">
        <w:rPr>
          <w:szCs w:val="24"/>
        </w:rPr>
        <w:lastRenderedPageBreak/>
        <w:t>Обозначения и сокращения</w:t>
      </w:r>
      <w:bookmarkEnd w:id="2"/>
    </w:p>
    <w:p w14:paraId="5CD56DEF" w14:textId="77777777" w:rsidR="0000735B" w:rsidRPr="0073023E" w:rsidRDefault="0000735B" w:rsidP="00427A88">
      <w:r w:rsidRPr="0073023E">
        <w:t>В настоящем документе применены следующие сокращения (обозначения):</w:t>
      </w:r>
    </w:p>
    <w:tbl>
      <w:tblPr>
        <w:tblStyle w:val="affa"/>
        <w:tblW w:w="9344" w:type="dxa"/>
        <w:tblLayout w:type="fixed"/>
        <w:tblLook w:val="04A0" w:firstRow="1" w:lastRow="0" w:firstColumn="1" w:lastColumn="0" w:noHBand="0" w:noVBand="1"/>
      </w:tblPr>
      <w:tblGrid>
        <w:gridCol w:w="1696"/>
        <w:gridCol w:w="7648"/>
      </w:tblGrid>
      <w:tr w:rsidR="0000735B" w:rsidRPr="0073023E" w14:paraId="4B364B7A" w14:textId="77777777" w:rsidTr="002C096F">
        <w:tc>
          <w:tcPr>
            <w:tcW w:w="1696" w:type="dxa"/>
          </w:tcPr>
          <w:p w14:paraId="7A6F9F0C" w14:textId="77777777" w:rsidR="0000735B" w:rsidRPr="0073023E" w:rsidRDefault="0000735B" w:rsidP="00427A88">
            <w:pPr>
              <w:pStyle w:val="23"/>
            </w:pPr>
            <w:r w:rsidRPr="0073023E">
              <w:t>Сокращение, обозначение</w:t>
            </w:r>
          </w:p>
        </w:tc>
        <w:tc>
          <w:tcPr>
            <w:tcW w:w="7648" w:type="dxa"/>
          </w:tcPr>
          <w:p w14:paraId="273584D9" w14:textId="77777777" w:rsidR="0000735B" w:rsidRPr="0073023E" w:rsidRDefault="0000735B" w:rsidP="00427A88">
            <w:pPr>
              <w:pStyle w:val="23"/>
            </w:pPr>
            <w:r w:rsidRPr="0073023E">
              <w:t>Определение</w:t>
            </w:r>
          </w:p>
        </w:tc>
      </w:tr>
      <w:tr w:rsidR="00BC53E1" w:rsidRPr="0073023E" w14:paraId="0AD1F907" w14:textId="77777777" w:rsidTr="002C096F">
        <w:tc>
          <w:tcPr>
            <w:tcW w:w="1696" w:type="dxa"/>
          </w:tcPr>
          <w:p w14:paraId="3456068B" w14:textId="754B3610" w:rsidR="00BC53E1" w:rsidRPr="002A7875" w:rsidRDefault="00BC53E1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I</w:t>
            </w:r>
          </w:p>
        </w:tc>
        <w:tc>
          <w:tcPr>
            <w:tcW w:w="7648" w:type="dxa"/>
          </w:tcPr>
          <w:p w14:paraId="6345E0E7" w14:textId="6165FEEB" w:rsidR="00BC53E1" w:rsidRPr="002A7875" w:rsidRDefault="00BC53E1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plication programming interface — англ., интерфейс программирования приложений</w:t>
            </w:r>
          </w:p>
        </w:tc>
      </w:tr>
      <w:tr w:rsidR="00427A88" w:rsidRPr="0073023E" w14:paraId="0DD9FC5C" w14:textId="77777777" w:rsidTr="00F908D5">
        <w:tc>
          <w:tcPr>
            <w:tcW w:w="1696" w:type="dxa"/>
            <w:vAlign w:val="center"/>
          </w:tcPr>
          <w:p w14:paraId="25A9AD24" w14:textId="11B0B3D4" w:rsidR="00427A88" w:rsidRPr="00BC53E1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UID</w:t>
            </w:r>
          </w:p>
        </w:tc>
        <w:tc>
          <w:tcPr>
            <w:tcW w:w="7648" w:type="dxa"/>
            <w:vAlign w:val="center"/>
          </w:tcPr>
          <w:p w14:paraId="796409D4" w14:textId="42EF911A" w:rsidR="00427A88" w:rsidRPr="00BC53E1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lobally Unique Identifier — англ., глобальный уникальный идентификатор</w:t>
            </w:r>
          </w:p>
        </w:tc>
      </w:tr>
      <w:tr w:rsidR="00427A88" w:rsidRPr="0073023E" w14:paraId="5238EFAA" w14:textId="77777777" w:rsidTr="00F908D5">
        <w:tc>
          <w:tcPr>
            <w:tcW w:w="1696" w:type="dxa"/>
          </w:tcPr>
          <w:p w14:paraId="445CC8B6" w14:textId="6D4F3FD8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ГИСЗ</w:t>
            </w:r>
          </w:p>
        </w:tc>
        <w:tc>
          <w:tcPr>
            <w:tcW w:w="7648" w:type="dxa"/>
          </w:tcPr>
          <w:p w14:paraId="368CCA48" w14:textId="145141AD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427A88" w:rsidRPr="0073023E" w14:paraId="2E58E89C" w14:textId="77777777" w:rsidTr="00F908D5">
        <w:tc>
          <w:tcPr>
            <w:tcW w:w="1696" w:type="dxa"/>
          </w:tcPr>
          <w:p w14:paraId="561C4DD9" w14:textId="23E074F3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ПГУ</w:t>
            </w:r>
          </w:p>
        </w:tc>
        <w:tc>
          <w:tcPr>
            <w:tcW w:w="7648" w:type="dxa"/>
          </w:tcPr>
          <w:p w14:paraId="16E37053" w14:textId="74F364AB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ый портал государственных и муниципальных услуг</w:t>
            </w:r>
          </w:p>
        </w:tc>
      </w:tr>
      <w:tr w:rsidR="00427A88" w:rsidRPr="0073023E" w14:paraId="432D5B15" w14:textId="77777777" w:rsidTr="00F908D5">
        <w:tc>
          <w:tcPr>
            <w:tcW w:w="1696" w:type="dxa"/>
          </w:tcPr>
          <w:p w14:paraId="69494ADB" w14:textId="3E0C0C12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</w:t>
            </w:r>
          </w:p>
        </w:tc>
        <w:tc>
          <w:tcPr>
            <w:tcW w:w="7648" w:type="dxa"/>
          </w:tcPr>
          <w:p w14:paraId="3BC9AE37" w14:textId="6F37E767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 N3</w:t>
            </w:r>
          </w:p>
        </w:tc>
      </w:tr>
      <w:tr w:rsidR="00427A88" w:rsidRPr="0073023E" w14:paraId="4BCE3D39" w14:textId="77777777" w:rsidTr="00F908D5">
        <w:tc>
          <w:tcPr>
            <w:tcW w:w="1696" w:type="dxa"/>
          </w:tcPr>
          <w:p w14:paraId="18E65ABB" w14:textId="420F9F14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мат</w:t>
            </w:r>
          </w:p>
        </w:tc>
        <w:tc>
          <w:tcPr>
            <w:tcW w:w="7648" w:type="dxa"/>
          </w:tcPr>
          <w:p w14:paraId="583386FB" w14:textId="6C56A744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ый терминал записи на прием</w:t>
            </w:r>
          </w:p>
        </w:tc>
      </w:tr>
      <w:tr w:rsidR="00427A88" w:rsidRPr="0073023E" w14:paraId="60598F56" w14:textId="77777777" w:rsidTr="00F908D5">
        <w:tc>
          <w:tcPr>
            <w:tcW w:w="1696" w:type="dxa"/>
          </w:tcPr>
          <w:p w14:paraId="7781EE35" w14:textId="66DCC522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С</w:t>
            </w:r>
          </w:p>
        </w:tc>
        <w:tc>
          <w:tcPr>
            <w:tcW w:w="7648" w:type="dxa"/>
          </w:tcPr>
          <w:p w14:paraId="4E9C619C" w14:textId="3E83A2F6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</w:t>
            </w:r>
          </w:p>
        </w:tc>
      </w:tr>
      <w:tr w:rsidR="00427A88" w:rsidRPr="0073023E" w14:paraId="572135B3" w14:textId="77777777" w:rsidTr="00F908D5">
        <w:tc>
          <w:tcPr>
            <w:tcW w:w="1696" w:type="dxa"/>
          </w:tcPr>
          <w:p w14:paraId="3104E988" w14:textId="3015E986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лиент сервиса</w:t>
            </w:r>
          </w:p>
        </w:tc>
        <w:tc>
          <w:tcPr>
            <w:tcW w:w="7648" w:type="dxa"/>
          </w:tcPr>
          <w:p w14:paraId="247FD528" w14:textId="53AC76D2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427A88" w:rsidRPr="0073023E" w14:paraId="48DE19F7" w14:textId="77777777" w:rsidTr="00F908D5">
        <w:tc>
          <w:tcPr>
            <w:tcW w:w="1696" w:type="dxa"/>
          </w:tcPr>
          <w:p w14:paraId="2F3F078A" w14:textId="0B970515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В КУ ФЭР</w:t>
            </w:r>
          </w:p>
        </w:tc>
        <w:tc>
          <w:tcPr>
            <w:tcW w:w="7648" w:type="dxa"/>
          </w:tcPr>
          <w:p w14:paraId="20110AF5" w14:textId="3BAA9CC5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427A88" w:rsidRPr="0073023E" w14:paraId="118C7E67" w14:textId="77777777" w:rsidTr="00F908D5">
        <w:tc>
          <w:tcPr>
            <w:tcW w:w="1696" w:type="dxa"/>
          </w:tcPr>
          <w:p w14:paraId="0298E20A" w14:textId="55D9E42C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У ФЭР</w:t>
            </w:r>
          </w:p>
        </w:tc>
        <w:tc>
          <w:tcPr>
            <w:tcW w:w="7648" w:type="dxa"/>
          </w:tcPr>
          <w:p w14:paraId="23135303" w14:textId="77777777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нцентратор услуг ФЭР (федеральной электронной регистратуры).</w:t>
            </w:r>
          </w:p>
          <w:p w14:paraId="3E244C36" w14:textId="37646A90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427A88" w:rsidRPr="00427A88" w14:paraId="4A53652F" w14:textId="77777777" w:rsidTr="00F908D5">
        <w:tc>
          <w:tcPr>
            <w:tcW w:w="1696" w:type="dxa"/>
          </w:tcPr>
          <w:p w14:paraId="7E9C45E6" w14:textId="7C5DA6EB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ПУ</w:t>
            </w:r>
          </w:p>
        </w:tc>
        <w:tc>
          <w:tcPr>
            <w:tcW w:w="7648" w:type="dxa"/>
          </w:tcPr>
          <w:p w14:paraId="4C328CE1" w14:textId="2FD98653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ечебно-профилактическое учреждение</w:t>
            </w:r>
          </w:p>
        </w:tc>
      </w:tr>
      <w:tr w:rsidR="00427A88" w:rsidRPr="00427A88" w14:paraId="5F5E0687" w14:textId="77777777" w:rsidTr="00F908D5">
        <w:tc>
          <w:tcPr>
            <w:tcW w:w="1696" w:type="dxa"/>
          </w:tcPr>
          <w:p w14:paraId="41323B64" w14:textId="352D480E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ий ресурс</w:t>
            </w:r>
          </w:p>
        </w:tc>
        <w:tc>
          <w:tcPr>
            <w:tcW w:w="7648" w:type="dxa"/>
          </w:tcPr>
          <w:p w14:paraId="3F1D3A9A" w14:textId="253200DA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427A88" w:rsidRPr="00427A88" w14:paraId="2797FAFA" w14:textId="77777777" w:rsidTr="00F908D5">
        <w:tc>
          <w:tcPr>
            <w:tcW w:w="1696" w:type="dxa"/>
          </w:tcPr>
          <w:p w14:paraId="06CAE3AC" w14:textId="0C8403A4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</w:t>
            </w:r>
          </w:p>
        </w:tc>
        <w:tc>
          <w:tcPr>
            <w:tcW w:w="7648" w:type="dxa"/>
          </w:tcPr>
          <w:p w14:paraId="308CE0C7" w14:textId="3F8C749C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информационная система</w:t>
            </w:r>
          </w:p>
        </w:tc>
      </w:tr>
      <w:tr w:rsidR="00427A88" w:rsidRPr="00427A88" w14:paraId="6324DAAC" w14:textId="77777777" w:rsidTr="00F908D5">
        <w:tc>
          <w:tcPr>
            <w:tcW w:w="1696" w:type="dxa"/>
          </w:tcPr>
          <w:p w14:paraId="4BAA4EE8" w14:textId="17E5EFFF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</w:t>
            </w:r>
          </w:p>
        </w:tc>
        <w:tc>
          <w:tcPr>
            <w:tcW w:w="7648" w:type="dxa"/>
          </w:tcPr>
          <w:p w14:paraId="5FA1F445" w14:textId="6B34D89C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</w:t>
            </w:r>
          </w:p>
        </w:tc>
      </w:tr>
      <w:tr w:rsidR="00427A88" w:rsidRPr="00427A88" w14:paraId="0CAC8FB9" w14:textId="77777777" w:rsidTr="00F908D5">
        <w:tc>
          <w:tcPr>
            <w:tcW w:w="1696" w:type="dxa"/>
          </w:tcPr>
          <w:p w14:paraId="17446F75" w14:textId="53126022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</w:t>
            </w:r>
          </w:p>
        </w:tc>
        <w:tc>
          <w:tcPr>
            <w:tcW w:w="7648" w:type="dxa"/>
          </w:tcPr>
          <w:p w14:paraId="377488B0" w14:textId="02FECD79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 для записи на прием к врачу</w:t>
            </w:r>
          </w:p>
        </w:tc>
      </w:tr>
      <w:tr w:rsidR="00427A88" w:rsidRPr="00427A88" w14:paraId="7370EC3F" w14:textId="77777777" w:rsidTr="00F908D5">
        <w:tc>
          <w:tcPr>
            <w:tcW w:w="1696" w:type="dxa"/>
          </w:tcPr>
          <w:p w14:paraId="33F8F8C7" w14:textId="4E242598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Портал</w:t>
            </w:r>
          </w:p>
        </w:tc>
        <w:tc>
          <w:tcPr>
            <w:tcW w:w="7648" w:type="dxa"/>
          </w:tcPr>
          <w:p w14:paraId="716CBBE3" w14:textId="5BC32A09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рнет-портал для записи на прием к врачу</w:t>
            </w:r>
          </w:p>
        </w:tc>
      </w:tr>
      <w:tr w:rsidR="00427A88" w:rsidRPr="00427A88" w14:paraId="273C69F5" w14:textId="77777777" w:rsidTr="00F908D5">
        <w:tc>
          <w:tcPr>
            <w:tcW w:w="1696" w:type="dxa"/>
          </w:tcPr>
          <w:p w14:paraId="3CD98EC7" w14:textId="53B9A56F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ЗПВ</w:t>
            </w:r>
          </w:p>
        </w:tc>
        <w:tc>
          <w:tcPr>
            <w:tcW w:w="7648" w:type="dxa"/>
          </w:tcPr>
          <w:p w14:paraId="01474C07" w14:textId="140C78F8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записи на прием к врачу</w:t>
            </w:r>
          </w:p>
        </w:tc>
      </w:tr>
      <w:tr w:rsidR="00427A88" w:rsidRPr="00427A88" w14:paraId="77CE7255" w14:textId="77777777" w:rsidTr="00F908D5">
        <w:tc>
          <w:tcPr>
            <w:tcW w:w="1696" w:type="dxa"/>
          </w:tcPr>
          <w:p w14:paraId="5FE8BA4D" w14:textId="46052B47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Талон</w:t>
            </w:r>
          </w:p>
        </w:tc>
        <w:tc>
          <w:tcPr>
            <w:tcW w:w="7648" w:type="dxa"/>
          </w:tcPr>
          <w:p w14:paraId="7E3FFCB4" w14:textId="4F5A1B22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427A88" w:rsidRPr="00427A88" w14:paraId="70EE34DA" w14:textId="77777777" w:rsidTr="00F908D5">
        <w:tc>
          <w:tcPr>
            <w:tcW w:w="1696" w:type="dxa"/>
          </w:tcPr>
          <w:p w14:paraId="38DE16B6" w14:textId="7D6E70F9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О</w:t>
            </w:r>
          </w:p>
        </w:tc>
        <w:tc>
          <w:tcPr>
            <w:tcW w:w="7648" w:type="dxa"/>
            <w:vAlign w:val="center"/>
          </w:tcPr>
          <w:p w14:paraId="3B1A0994" w14:textId="10F10250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«Управление очередями»</w:t>
            </w:r>
          </w:p>
        </w:tc>
      </w:tr>
      <w:tr w:rsidR="00427A88" w:rsidRPr="00427A88" w14:paraId="243E44C6" w14:textId="77777777" w:rsidTr="00F908D5">
        <w:tc>
          <w:tcPr>
            <w:tcW w:w="1696" w:type="dxa"/>
          </w:tcPr>
          <w:p w14:paraId="21869541" w14:textId="03E12F0F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</w:t>
            </w:r>
          </w:p>
        </w:tc>
        <w:tc>
          <w:tcPr>
            <w:tcW w:w="7648" w:type="dxa"/>
          </w:tcPr>
          <w:p w14:paraId="4318A9FE" w14:textId="70D6FEBB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 «Прием заявок (запись) на прием к врачу в электронном виде»</w:t>
            </w:r>
          </w:p>
        </w:tc>
      </w:tr>
      <w:tr w:rsidR="00427A88" w:rsidRPr="00427A88" w14:paraId="548E7F19" w14:textId="77777777" w:rsidTr="00F908D5">
        <w:tc>
          <w:tcPr>
            <w:tcW w:w="1696" w:type="dxa"/>
          </w:tcPr>
          <w:p w14:paraId="48C02D82" w14:textId="79AEC8BB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ЭР</w:t>
            </w:r>
          </w:p>
        </w:tc>
        <w:tc>
          <w:tcPr>
            <w:tcW w:w="7648" w:type="dxa"/>
          </w:tcPr>
          <w:p w14:paraId="0F9EA78D" w14:textId="4157A84B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едеральная электронная регистратура</w:t>
            </w:r>
          </w:p>
        </w:tc>
      </w:tr>
      <w:tr w:rsidR="00427A88" w:rsidRPr="00427A88" w14:paraId="75AC5412" w14:textId="77777777" w:rsidTr="00F908D5">
        <w:tc>
          <w:tcPr>
            <w:tcW w:w="1696" w:type="dxa"/>
          </w:tcPr>
          <w:p w14:paraId="34CDF45C" w14:textId="6F223085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ТО</w:t>
            </w:r>
          </w:p>
        </w:tc>
        <w:tc>
          <w:tcPr>
            <w:tcW w:w="7648" w:type="dxa"/>
          </w:tcPr>
          <w:p w14:paraId="5C243FB1" w14:textId="0DAC536F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нтр телефонного обслуживания</w:t>
            </w:r>
          </w:p>
        </w:tc>
      </w:tr>
      <w:tr w:rsidR="00427A88" w:rsidRPr="00427A88" w14:paraId="4A414B59" w14:textId="77777777" w:rsidTr="00F908D5">
        <w:tc>
          <w:tcPr>
            <w:tcW w:w="1696" w:type="dxa"/>
          </w:tcPr>
          <w:p w14:paraId="6E2A0814" w14:textId="45F47F48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ИС</w:t>
            </w:r>
          </w:p>
        </w:tc>
        <w:tc>
          <w:tcPr>
            <w:tcW w:w="7648" w:type="dxa"/>
          </w:tcPr>
          <w:p w14:paraId="5D84C9DF" w14:textId="4FC3C0DA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, установленная в ЛПУ, в которую оформляется запись к врачу</w:t>
            </w:r>
          </w:p>
        </w:tc>
      </w:tr>
      <w:tr w:rsidR="00427A88" w:rsidRPr="00427A88" w14:paraId="4B4F04C0" w14:textId="77777777" w:rsidTr="00F908D5">
        <w:tc>
          <w:tcPr>
            <w:tcW w:w="1696" w:type="dxa"/>
          </w:tcPr>
          <w:p w14:paraId="4232A5F4" w14:textId="31761A7C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О</w:t>
            </w:r>
          </w:p>
        </w:tc>
        <w:tc>
          <w:tcPr>
            <w:tcW w:w="7648" w:type="dxa"/>
          </w:tcPr>
          <w:p w14:paraId="2C1561A0" w14:textId="1AE2CDA2" w:rsidR="00427A88" w:rsidRPr="00427A88" w:rsidRDefault="00427A88" w:rsidP="00427A88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, в которую оформляется запись к врачу</w:t>
            </w:r>
          </w:p>
        </w:tc>
      </w:tr>
    </w:tbl>
    <w:p w14:paraId="1051EEAF" w14:textId="1F0FF049" w:rsidR="00C90004" w:rsidRPr="00427A88" w:rsidRDefault="00C90004" w:rsidP="00427A88">
      <w:pPr>
        <w:pStyle w:val="aff8"/>
        <w:rPr>
          <w:rFonts w:ascii="Times New Roman" w:hAnsi="Times New Roman"/>
          <w:sz w:val="24"/>
          <w:szCs w:val="24"/>
        </w:rPr>
      </w:pPr>
    </w:p>
    <w:p w14:paraId="5C5C9A98" w14:textId="77777777" w:rsidR="00427A88" w:rsidRPr="008A5E0B" w:rsidRDefault="00C90004" w:rsidP="00427A88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r>
        <w:br w:type="page"/>
      </w:r>
      <w:bookmarkStart w:id="3" w:name="_Toc83202790"/>
      <w:bookmarkStart w:id="4" w:name="_Toc104280824"/>
      <w:bookmarkStart w:id="5" w:name="_Toc296350124"/>
      <w:r w:rsidR="00427A88" w:rsidRPr="008A5E0B">
        <w:lastRenderedPageBreak/>
        <w:t>Описание решения</w:t>
      </w:r>
      <w:bookmarkEnd w:id="3"/>
      <w:bookmarkEnd w:id="4"/>
    </w:p>
    <w:p w14:paraId="67A398FA" w14:textId="77777777" w:rsidR="00427A88" w:rsidRDefault="00427A88" w:rsidP="00427A88">
      <w:pPr>
        <w:pStyle w:val="affe"/>
      </w:pPr>
      <w:r>
        <w:t xml:space="preserve">Обновленный </w:t>
      </w:r>
      <w:r w:rsidRPr="00AE7DC5">
        <w:t xml:space="preserve">Сервис </w:t>
      </w:r>
      <w:r>
        <w:t>записи на приём к врачу (версия 3.0)</w:t>
      </w:r>
      <w:r w:rsidRPr="00AE7DC5">
        <w:t xml:space="preserve"> предназначен для предоставления услуг</w:t>
      </w:r>
      <w:r>
        <w:t xml:space="preserve"> записи</w:t>
      </w:r>
      <w:r w:rsidRPr="00AE7DC5">
        <w:t xml:space="preserve"> посредством информационного взаимодействия ИС через API Интеграционной платформы.</w:t>
      </w:r>
    </w:p>
    <w:p w14:paraId="0A308DE8" w14:textId="77777777" w:rsidR="00427A88" w:rsidRPr="00AE7DC5" w:rsidRDefault="00427A88" w:rsidP="00427A88">
      <w:pPr>
        <w:pStyle w:val="affe"/>
      </w:pPr>
      <w:r w:rsidRPr="00AE7DC5"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14:paraId="03C0C404" w14:textId="77777777" w:rsidR="00427A88" w:rsidRPr="00AE7DC5" w:rsidRDefault="00427A88" w:rsidP="00427A88">
      <w:pPr>
        <w:pStyle w:val="affe"/>
      </w:pPr>
      <w:r w:rsidRPr="00AE7DC5">
        <w:t xml:space="preserve">Описание </w:t>
      </w:r>
      <w:r>
        <w:t xml:space="preserve">базовых </w:t>
      </w:r>
      <w:r w:rsidRPr="00AE7DC5">
        <w:t>методов</w:t>
      </w:r>
      <w:r>
        <w:t xml:space="preserve"> с</w:t>
      </w:r>
      <w:r w:rsidRPr="00B67A8C">
        <w:t>ервис</w:t>
      </w:r>
      <w:r>
        <w:t xml:space="preserve">а записи на приём к врачу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14:paraId="152C92EA" w14:textId="77777777" w:rsidR="00427A88" w:rsidRPr="00395843" w:rsidRDefault="00427A88" w:rsidP="00427A88">
      <w:pPr>
        <w:pStyle w:val="affe"/>
        <w:jc w:val="center"/>
        <w:rPr>
          <w:b/>
          <w:szCs w:val="24"/>
        </w:rPr>
      </w:pPr>
    </w:p>
    <w:p w14:paraId="6A0CDD18" w14:textId="77777777" w:rsidR="00427A88" w:rsidRPr="008A5E0B" w:rsidRDefault="00427A88" w:rsidP="00427A88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6" w:name="_Ref369767828"/>
      <w:bookmarkStart w:id="7" w:name="_Ref369767849"/>
      <w:bookmarkStart w:id="8" w:name="_Ref369770149"/>
      <w:bookmarkStart w:id="9" w:name="_Toc32334065"/>
      <w:bookmarkStart w:id="10" w:name="_Toc83202791"/>
      <w:bookmarkStart w:id="11" w:name="_Toc104280825"/>
      <w:r w:rsidRPr="008A5E0B">
        <w:t>Описание протокола взаимодейс</w:t>
      </w:r>
      <w:r>
        <w:t>т</w:t>
      </w:r>
      <w:r w:rsidRPr="008A5E0B">
        <w:t>вия</w:t>
      </w:r>
      <w:bookmarkEnd w:id="6"/>
      <w:bookmarkEnd w:id="7"/>
      <w:bookmarkEnd w:id="8"/>
      <w:bookmarkEnd w:id="9"/>
      <w:bookmarkEnd w:id="10"/>
      <w:bookmarkEnd w:id="11"/>
    </w:p>
    <w:p w14:paraId="0A8AC381" w14:textId="77777777" w:rsidR="00427A88" w:rsidRPr="000C6DB8" w:rsidRDefault="00427A88" w:rsidP="00427A88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2" w:name="_Toc83202792"/>
      <w:bookmarkStart w:id="13" w:name="_Toc104280826"/>
      <w:r w:rsidRPr="000C6DB8">
        <w:t>Общая информация о сервисе</w:t>
      </w:r>
      <w:bookmarkEnd w:id="12"/>
      <w:bookmarkEnd w:id="13"/>
    </w:p>
    <w:p w14:paraId="087AE0EB" w14:textId="77777777" w:rsidR="00427A88" w:rsidRDefault="00427A88" w:rsidP="00427A88">
      <w:pPr>
        <w:pStyle w:val="affe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14:paraId="6D133B8F" w14:textId="77777777" w:rsidR="00427A88" w:rsidRPr="001C400A" w:rsidRDefault="00BB399B" w:rsidP="00427A88">
      <w:pPr>
        <w:pStyle w:val="affe"/>
        <w:numPr>
          <w:ilvl w:val="0"/>
          <w:numId w:val="24"/>
        </w:numPr>
        <w:rPr>
          <w:rStyle w:val="affd"/>
        </w:rPr>
      </w:pPr>
      <w:hyperlink r:id="rId8" w:history="1">
        <w:r w:rsidR="00427A88" w:rsidRPr="00175A16">
          <w:rPr>
            <w:rStyle w:val="affd"/>
          </w:rPr>
          <w:t>http</w:t>
        </w:r>
        <w:r w:rsidR="00427A88" w:rsidRPr="00175A16">
          <w:rPr>
            <w:rStyle w:val="affd"/>
            <w:lang w:val="en-US"/>
          </w:rPr>
          <w:t>s</w:t>
        </w:r>
        <w:r w:rsidR="00427A88" w:rsidRPr="00175A16">
          <w:rPr>
            <w:rStyle w:val="affd"/>
          </w:rPr>
          <w:t>://hl7.org/fhir/R4/index.htm</w:t>
        </w:r>
        <w:r w:rsidR="00427A88" w:rsidRPr="00175A16">
          <w:rPr>
            <w:rStyle w:val="affd"/>
            <w:lang w:val="en-US"/>
          </w:rPr>
          <w:t>l</w:t>
        </w:r>
      </w:hyperlink>
      <w:r w:rsidR="00427A88" w:rsidRPr="001C400A">
        <w:t xml:space="preserve"> </w:t>
      </w:r>
    </w:p>
    <w:p w14:paraId="15E0D2E4" w14:textId="77777777" w:rsidR="00427A88" w:rsidRDefault="00BB399B" w:rsidP="00427A88">
      <w:pPr>
        <w:pStyle w:val="affe"/>
        <w:numPr>
          <w:ilvl w:val="0"/>
          <w:numId w:val="24"/>
        </w:numPr>
      </w:pPr>
      <w:hyperlink r:id="rId9" w:history="1">
        <w:r w:rsidR="00427A88" w:rsidRPr="00175A16">
          <w:rPr>
            <w:rStyle w:val="affd"/>
          </w:rPr>
          <w:t>https://hl7.org/fhir/summary.html</w:t>
        </w:r>
      </w:hyperlink>
      <w:r w:rsidR="00427A88" w:rsidRPr="001C400A">
        <w:t xml:space="preserve"> </w:t>
      </w:r>
    </w:p>
    <w:p w14:paraId="6D0724B4" w14:textId="77777777" w:rsidR="00427A88" w:rsidRPr="000F1385" w:rsidRDefault="00427A88" w:rsidP="00427A88">
      <w:pPr>
        <w:pStyle w:val="affe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</w:t>
      </w:r>
      <w:r w:rsidRPr="001C400A">
        <w:t xml:space="preserve"> </w:t>
      </w:r>
      <w:hyperlink r:id="rId10" w:history="1">
        <w:r w:rsidRPr="00175A16">
          <w:rPr>
            <w:rStyle w:val="affd"/>
          </w:rPr>
          <w:t>https://hl7.org/fhir/http.html</w:t>
        </w:r>
      </w:hyperlink>
      <w:r w:rsidRPr="000F1385">
        <w:t>).</w:t>
      </w:r>
    </w:p>
    <w:p w14:paraId="46181037" w14:textId="77777777" w:rsidR="00427A88" w:rsidRPr="000C6DB8" w:rsidRDefault="00427A88" w:rsidP="00427A88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4" w:name="_Toc83202793"/>
      <w:bookmarkStart w:id="15" w:name="_Toc104280827"/>
      <w:r w:rsidRPr="000C6DB8">
        <w:t>Требования к авторизации</w:t>
      </w:r>
      <w:bookmarkEnd w:id="14"/>
      <w:bookmarkEnd w:id="15"/>
    </w:p>
    <w:p w14:paraId="2432ED84" w14:textId="77777777" w:rsidR="00427A88" w:rsidRPr="00BD18A4" w:rsidRDefault="00427A88" w:rsidP="00427A88">
      <w:pPr>
        <w:pStyle w:val="affe"/>
      </w:pPr>
      <w:r>
        <w:t>При</w:t>
      </w:r>
      <w:r w:rsidRPr="00BD18A4">
        <w:t xml:space="preserve"> </w:t>
      </w:r>
      <w:r>
        <w:t>информационном взаимодействии</w:t>
      </w:r>
      <w:r w:rsidRPr="00BD18A4">
        <w:t xml:space="preserve"> </w:t>
      </w:r>
      <w:r>
        <w:t>с</w:t>
      </w:r>
      <w:r w:rsidRPr="00BD18A4">
        <w:t xml:space="preserve"> </w:t>
      </w:r>
      <w:r>
        <w:t>СЗПВ</w:t>
      </w:r>
      <w:r w:rsidRPr="00BD18A4">
        <w:t xml:space="preserve"> необходимо передавать в заголовке сообщения авторизационный токен в формате:</w:t>
      </w:r>
    </w:p>
    <w:p w14:paraId="50CEAB22" w14:textId="77777777" w:rsidR="00427A88" w:rsidRPr="000A5477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r w:rsidRPr="000A5477">
        <w:rPr>
          <w:rFonts w:ascii="Consolas" w:hAnsi="Consolas"/>
          <w:color w:val="333333"/>
          <w:lang w:val="en-US"/>
        </w:rPr>
        <w:t xml:space="preserve">][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14:paraId="23880A73" w14:textId="77777777" w:rsidR="00427A88" w:rsidRPr="008A5DBE" w:rsidRDefault="00427A88" w:rsidP="00427A88">
      <w:pPr>
        <w:pStyle w:val="affe"/>
      </w:pPr>
      <w:r w:rsidRPr="008A5DBE">
        <w:t xml:space="preserve">GUID системы выдается разработчику МИС администратором </w:t>
      </w:r>
      <w:r>
        <w:t>И</w:t>
      </w:r>
      <w:r w:rsidRPr="008A5DBE">
        <w:t>нтеграционной платформы.</w:t>
      </w:r>
    </w:p>
    <w:p w14:paraId="3505A21D" w14:textId="77777777" w:rsidR="00427A88" w:rsidRPr="000C6DB8" w:rsidRDefault="00427A88" w:rsidP="00427A88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6" w:name="_Toc83202794"/>
      <w:bookmarkStart w:id="17" w:name="_Toc104280828"/>
      <w:r w:rsidRPr="000C6DB8">
        <w:t>Использование справочников</w:t>
      </w:r>
      <w:bookmarkEnd w:id="16"/>
      <w:bookmarkEnd w:id="17"/>
    </w:p>
    <w:p w14:paraId="3428FF30" w14:textId="77777777" w:rsidR="00427A88" w:rsidRPr="008A5DBE" w:rsidRDefault="00427A88" w:rsidP="00427A88">
      <w:pPr>
        <w:pStyle w:val="affe"/>
      </w:pPr>
      <w:r w:rsidRPr="008A5DBE">
        <w:t xml:space="preserve">Справочники, используемые в </w:t>
      </w:r>
      <w:r>
        <w:t>СЗПВ</w:t>
      </w:r>
      <w:r w:rsidRPr="008A5DBE">
        <w:t>, опубликованы в «Сервисе Терминологии». Описание сервиса Терминологии и правила взаимодействия с ним приведены по ссылке: </w:t>
      </w:r>
      <w:hyperlink r:id="rId11" w:history="1">
        <w:r w:rsidRPr="008A5DBE">
          <w:t>http://api.netrika.ru/docs.php?article=Terminology</w:t>
        </w:r>
      </w:hyperlink>
      <w:r w:rsidRPr="008A5DBE">
        <w:t>.</w:t>
      </w:r>
    </w:p>
    <w:p w14:paraId="23D2A74F" w14:textId="77777777" w:rsidR="00427A88" w:rsidRPr="008A5DBE" w:rsidRDefault="00427A88" w:rsidP="00427A88">
      <w:pPr>
        <w:pStyle w:val="affe"/>
      </w:pPr>
      <w:r w:rsidRPr="008A5DBE">
        <w:t>Для каждого справочника в Настоящем документе указан его OID (объектный идентификатор). Перечень присвоенных корневых OID:</w:t>
      </w:r>
    </w:p>
    <w:p w14:paraId="6369577E" w14:textId="77777777" w:rsidR="00427A88" w:rsidRPr="008A5DBE" w:rsidRDefault="00427A88" w:rsidP="00427A88">
      <w:pPr>
        <w:pStyle w:val="affe"/>
      </w:pPr>
      <w:r w:rsidRPr="008A5DBE">
        <w:t>1.2.643.5.1.13.2.1 - Корневой OID справочников, размещённых в Федеральном реестре НСИ (http://nsi.rosminzdrav.ru/);</w:t>
      </w:r>
    </w:p>
    <w:p w14:paraId="5B4E55C9" w14:textId="77777777" w:rsidR="00427A88" w:rsidRPr="008A5DBE" w:rsidRDefault="00427A88" w:rsidP="00427A88">
      <w:pPr>
        <w:pStyle w:val="affe"/>
      </w:pPr>
      <w:r w:rsidRPr="008A5DBE">
        <w:t>1.2.643.2.69.1.1.1 – Корневой OID для справочников подсистемы НСИ Регионального фрагмента.</w:t>
      </w:r>
    </w:p>
    <w:p w14:paraId="673DF821" w14:textId="77777777" w:rsidR="00427A88" w:rsidRPr="008A5DBE" w:rsidRDefault="00427A88" w:rsidP="00427A88">
      <w:pPr>
        <w:pStyle w:val="affe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14:paraId="4F64EA58" w14:textId="77777777" w:rsid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14:paraId="6D7F226F" w14:textId="77777777" w:rsid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14:paraId="4158EED1" w14:textId="77777777" w:rsid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urn:oid:[OID справочника в сервисе Терминологии]",</w:t>
      </w:r>
    </w:p>
    <w:p w14:paraId="0BCE9063" w14:textId="77777777" w:rsid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14:paraId="0E85CBE2" w14:textId="77777777" w:rsid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14:paraId="3DEB4D22" w14:textId="77777777" w:rsid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14:paraId="06FAD564" w14:textId="77777777" w:rsidR="00427A88" w:rsidRDefault="00427A88" w:rsidP="00427A88">
      <w:pPr>
        <w:pStyle w:val="affe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14:paraId="5FD90E1B" w14:textId="77777777" w:rsidR="00427A88" w:rsidRPr="000C6DB8" w:rsidRDefault="00427A88" w:rsidP="00427A88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8" w:name="_Toc83202795"/>
      <w:bookmarkStart w:id="19" w:name="_Toc104280829"/>
      <w:r>
        <w:rPr>
          <w:lang w:val="en-US"/>
        </w:rPr>
        <w:t>C</w:t>
      </w:r>
      <w:r w:rsidRPr="00661B16">
        <w:t>ервис выдачи идентификаторов процесса</w:t>
      </w:r>
      <w:bookmarkEnd w:id="18"/>
      <w:bookmarkEnd w:id="19"/>
    </w:p>
    <w:p w14:paraId="24FF052A" w14:textId="77777777" w:rsidR="00427A88" w:rsidRDefault="00427A88" w:rsidP="00427A88">
      <w:pPr>
        <w:pStyle w:val="affe"/>
      </w:pPr>
      <w:r w:rsidRPr="00AF14FE">
        <w:t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</w:t>
      </w:r>
      <w:r>
        <w:t>ПВ</w:t>
      </w:r>
      <w:r w:rsidRPr="00AF14FE">
        <w:t xml:space="preserve">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</w:t>
      </w:r>
      <w:r>
        <w:t>СЗПВ</w:t>
      </w:r>
      <w:r w:rsidRPr="00AF14FE">
        <w:t xml:space="preserve"> с целью получения услуги предоставляемой </w:t>
      </w:r>
      <w:r>
        <w:t>СЗПВ</w:t>
      </w:r>
      <w:r w:rsidRPr="00AF14FE">
        <w:t xml:space="preserve">. Каждый раз, когда </w:t>
      </w:r>
      <w:r w:rsidRPr="00AF14FE">
        <w:lastRenderedPageBreak/>
        <w:t xml:space="preserve">начинается новый процесс, должен быть получен новый идентификатор процесса. Под процессом обычно понимается некоторый use case, который обеспечивает </w:t>
      </w:r>
      <w:r>
        <w:t>СЗПВ</w:t>
      </w:r>
      <w:r w:rsidRPr="00AF14FE">
        <w:t>.</w:t>
      </w:r>
    </w:p>
    <w:p w14:paraId="6675F08D" w14:textId="77777777" w:rsidR="00427A88" w:rsidRDefault="00427A88" w:rsidP="00427A88">
      <w:pPr>
        <w:pStyle w:val="affe"/>
      </w:pPr>
      <w:r w:rsidRPr="00AF14FE">
        <w:t>Данный идентификатор требуется передавать в Header запроса метода сервиса записи на прием в следующем формате:</w:t>
      </w:r>
    </w:p>
    <w:p w14:paraId="559A3853" w14:textId="77777777" w:rsidR="00427A88" w:rsidRPr="00CE1976" w:rsidRDefault="00427A88" w:rsidP="00427A88">
      <w:pPr>
        <w:ind w:firstLine="708"/>
        <w:rPr>
          <w:lang w:val="en-US"/>
        </w:rPr>
      </w:pPr>
      <w:r w:rsidRPr="00986CC5">
        <w:rPr>
          <w:lang w:val="en-US"/>
        </w:rPr>
        <w:t>Processid</w:t>
      </w:r>
      <w:r w:rsidRPr="00CE1976">
        <w:rPr>
          <w:lang w:val="en-US"/>
        </w:rPr>
        <w:t xml:space="preserve">: </w:t>
      </w:r>
      <w:r>
        <w:rPr>
          <w:lang w:val="en-US"/>
        </w:rPr>
        <w:t>YourProcessId</w:t>
      </w:r>
    </w:p>
    <w:p w14:paraId="186F9F99" w14:textId="77777777" w:rsidR="00427A88" w:rsidRPr="00CE1976" w:rsidRDefault="00427A88" w:rsidP="00427A88">
      <w:pPr>
        <w:pStyle w:val="affe"/>
        <w:rPr>
          <w:lang w:val="en-US"/>
        </w:rPr>
      </w:pPr>
      <w:r w:rsidRPr="00AF14FE">
        <w:t>Примеры</w:t>
      </w:r>
      <w:r w:rsidRPr="00CE1976">
        <w:rPr>
          <w:lang w:val="en-US"/>
        </w:rPr>
        <w:t xml:space="preserve"> use case'</w:t>
      </w:r>
      <w:r w:rsidRPr="00AF14FE">
        <w:t>ов</w:t>
      </w:r>
      <w:r w:rsidRPr="00CE1976">
        <w:rPr>
          <w:lang w:val="en-US"/>
        </w:rPr>
        <w:t xml:space="preserve">, </w:t>
      </w:r>
      <w:r w:rsidRPr="00AF14FE">
        <w:t>обеспечиваемых</w:t>
      </w:r>
      <w:r w:rsidRPr="00CE1976">
        <w:rPr>
          <w:lang w:val="en-US"/>
        </w:rPr>
        <w:t xml:space="preserve"> </w:t>
      </w:r>
      <w:r>
        <w:t>СЗПВ</w:t>
      </w:r>
      <w:r w:rsidRPr="00CE1976">
        <w:rPr>
          <w:lang w:val="en-US"/>
        </w:rPr>
        <w:t xml:space="preserve"> (v 3.0 - </w:t>
      </w:r>
      <w:r>
        <w:rPr>
          <w:lang w:val="en-US"/>
        </w:rPr>
        <w:t>FHIR</w:t>
      </w:r>
      <w:r w:rsidRPr="00CE1976">
        <w:rPr>
          <w:lang w:val="en-US"/>
        </w:rPr>
        <w:t>):</w:t>
      </w:r>
    </w:p>
    <w:p w14:paraId="0D4A6316" w14:textId="77777777" w:rsidR="00427A88" w:rsidRPr="006C0798" w:rsidRDefault="00427A88" w:rsidP="00DF4BB7">
      <w:pPr>
        <w:pStyle w:val="affe"/>
        <w:numPr>
          <w:ilvl w:val="0"/>
          <w:numId w:val="29"/>
        </w:numPr>
      </w:pPr>
      <w:r w:rsidRPr="00AF14FE">
        <w:t>Запись по направлению. Состоит</w:t>
      </w:r>
      <w:r w:rsidRPr="006C0798">
        <w:t xml:space="preserve"> </w:t>
      </w:r>
      <w:r w:rsidRPr="00AF14FE">
        <w:t>из</w:t>
      </w:r>
      <w:r w:rsidRPr="006C0798">
        <w:t xml:space="preserve"> </w:t>
      </w:r>
      <w:r w:rsidRPr="00AF14FE">
        <w:t>методов</w:t>
      </w:r>
      <w:r w:rsidRPr="006C0798">
        <w:t>: $</w:t>
      </w:r>
      <w:r w:rsidRPr="006C0798">
        <w:rPr>
          <w:lang w:val="en-US"/>
        </w:rPr>
        <w:t>searchslots</w:t>
      </w:r>
      <w:r w:rsidRPr="006C0798">
        <w:t>, $</w:t>
      </w:r>
      <w:r w:rsidRPr="006C0798">
        <w:rPr>
          <w:lang w:val="en-US"/>
        </w:rPr>
        <w:t>setappointment</w:t>
      </w:r>
      <w:r w:rsidRPr="006C0798">
        <w:t>.</w:t>
      </w:r>
    </w:p>
    <w:p w14:paraId="79C806CD" w14:textId="77777777" w:rsidR="00427A88" w:rsidRPr="006C0798" w:rsidRDefault="00427A88" w:rsidP="00DF4BB7">
      <w:pPr>
        <w:pStyle w:val="affe"/>
        <w:numPr>
          <w:ilvl w:val="0"/>
          <w:numId w:val="29"/>
        </w:numPr>
        <w:rPr>
          <w:lang w:val="en-US"/>
        </w:rPr>
      </w:pPr>
      <w:r>
        <w:t>Запись</w:t>
      </w:r>
      <w:r w:rsidRPr="006C0798">
        <w:rPr>
          <w:lang w:val="en-US"/>
        </w:rPr>
        <w:t xml:space="preserve"> </w:t>
      </w:r>
      <w:r>
        <w:t>на</w:t>
      </w:r>
      <w:r w:rsidRPr="006C0798">
        <w:rPr>
          <w:lang w:val="en-US"/>
        </w:rPr>
        <w:t xml:space="preserve"> </w:t>
      </w:r>
      <w:r>
        <w:t>вакцинацию</w:t>
      </w:r>
      <w:r w:rsidRPr="006C0798">
        <w:rPr>
          <w:lang w:val="en-US"/>
        </w:rPr>
        <w:t xml:space="preserve">. </w:t>
      </w:r>
      <w:r w:rsidRPr="00AF14FE">
        <w:t>Состоит</w:t>
      </w:r>
      <w:r w:rsidRPr="006C0798">
        <w:rPr>
          <w:lang w:val="en-US"/>
        </w:rPr>
        <w:t xml:space="preserve"> </w:t>
      </w:r>
      <w:r w:rsidRPr="00AF14FE">
        <w:t>из</w:t>
      </w:r>
      <w:r w:rsidRPr="006C0798">
        <w:rPr>
          <w:lang w:val="en-US"/>
        </w:rPr>
        <w:t xml:space="preserve"> </w:t>
      </w:r>
      <w:r w:rsidRPr="00AF14FE">
        <w:t>методов</w:t>
      </w:r>
      <w:r w:rsidRPr="006C0798">
        <w:rPr>
          <w:lang w:val="en-US"/>
        </w:rPr>
        <w:t>: $getpatientid, $searchmedicalresources, $searchslots, $setappointment.</w:t>
      </w:r>
    </w:p>
    <w:p w14:paraId="09B9CF14" w14:textId="77777777" w:rsidR="00427A88" w:rsidRPr="006C0798" w:rsidRDefault="00427A88" w:rsidP="00DF4BB7">
      <w:pPr>
        <w:pStyle w:val="affe"/>
        <w:numPr>
          <w:ilvl w:val="0"/>
          <w:numId w:val="29"/>
        </w:numPr>
        <w:rPr>
          <w:lang w:val="en-US"/>
        </w:rPr>
      </w:pPr>
      <w:r>
        <w:t>Запись</w:t>
      </w:r>
      <w:r w:rsidRPr="00CE1976">
        <w:rPr>
          <w:lang w:val="en-US"/>
        </w:rPr>
        <w:t xml:space="preserve"> </w:t>
      </w:r>
      <w:r>
        <w:t>по</w:t>
      </w:r>
      <w:r w:rsidRPr="00CE1976">
        <w:rPr>
          <w:lang w:val="en-US"/>
        </w:rPr>
        <w:t xml:space="preserve"> </w:t>
      </w:r>
      <w:r>
        <w:t>диспансерному</w:t>
      </w:r>
      <w:r w:rsidRPr="00CE1976">
        <w:rPr>
          <w:lang w:val="en-US"/>
        </w:rPr>
        <w:t xml:space="preserve"> </w:t>
      </w:r>
      <w:r>
        <w:t>наблюдению</w:t>
      </w:r>
      <w:r w:rsidRPr="00CE1976">
        <w:rPr>
          <w:lang w:val="en-US"/>
        </w:rPr>
        <w:t xml:space="preserve">. </w:t>
      </w:r>
      <w:r w:rsidRPr="00AF14FE">
        <w:t>Состоит</w:t>
      </w:r>
      <w:r w:rsidRPr="006C0798">
        <w:rPr>
          <w:lang w:val="en-US"/>
        </w:rPr>
        <w:t xml:space="preserve"> </w:t>
      </w:r>
      <w:r w:rsidRPr="00AF14FE">
        <w:t>из</w:t>
      </w:r>
      <w:r w:rsidRPr="006C0798">
        <w:rPr>
          <w:lang w:val="en-US"/>
        </w:rPr>
        <w:t xml:space="preserve"> </w:t>
      </w:r>
      <w:r w:rsidRPr="00AF14FE">
        <w:t>методов</w:t>
      </w:r>
      <w:r w:rsidRPr="006C0798">
        <w:rPr>
          <w:lang w:val="en-US"/>
        </w:rPr>
        <w:t>: $getpatientid, $getdispensaryobservationinfo, $searchmedicalresources, $searchslots, $setappointment.</w:t>
      </w:r>
    </w:p>
    <w:p w14:paraId="3849D542" w14:textId="77777777" w:rsidR="00427A88" w:rsidRPr="00CE1976" w:rsidRDefault="00427A88" w:rsidP="00DF4BB7">
      <w:pPr>
        <w:pStyle w:val="affe"/>
        <w:numPr>
          <w:ilvl w:val="0"/>
          <w:numId w:val="29"/>
        </w:numPr>
      </w:pPr>
      <w:r w:rsidRPr="00AF14FE">
        <w:t>Запись по направлению. Состоит</w:t>
      </w:r>
      <w:r w:rsidRPr="00CE1976">
        <w:t xml:space="preserve"> </w:t>
      </w:r>
      <w:r w:rsidRPr="00AF14FE">
        <w:t>из</w:t>
      </w:r>
      <w:r w:rsidRPr="00CE1976">
        <w:t xml:space="preserve"> </w:t>
      </w:r>
      <w:r w:rsidRPr="00AF14FE">
        <w:t>методов</w:t>
      </w:r>
      <w:r w:rsidRPr="00CE1976">
        <w:t>: $</w:t>
      </w:r>
      <w:r w:rsidRPr="006C0798">
        <w:rPr>
          <w:lang w:val="en-US"/>
        </w:rPr>
        <w:t>searchslots</w:t>
      </w:r>
      <w:r w:rsidRPr="00CE1976">
        <w:t>, $</w:t>
      </w:r>
      <w:r w:rsidRPr="006C0798">
        <w:rPr>
          <w:lang w:val="en-US"/>
        </w:rPr>
        <w:t>setappointment</w:t>
      </w:r>
      <w:r w:rsidRPr="00CE1976">
        <w:t>.</w:t>
      </w:r>
    </w:p>
    <w:p w14:paraId="03871827" w14:textId="77777777" w:rsidR="00427A88" w:rsidRDefault="00427A88" w:rsidP="00DF4BB7">
      <w:pPr>
        <w:pStyle w:val="affe"/>
        <w:numPr>
          <w:ilvl w:val="0"/>
          <w:numId w:val="29"/>
        </w:numPr>
      </w:pPr>
      <w:r w:rsidRPr="00AF14FE">
        <w:t xml:space="preserve">Отмена записи. Состоит из методов: </w:t>
      </w:r>
      <w:r w:rsidRPr="003D3938">
        <w:t>$cancelappointment</w:t>
      </w:r>
      <w:r>
        <w:t>.</w:t>
      </w:r>
    </w:p>
    <w:p w14:paraId="70B6351B" w14:textId="77777777" w:rsidR="00427A88" w:rsidRDefault="00427A88" w:rsidP="00DF4BB7">
      <w:pPr>
        <w:pStyle w:val="affe"/>
        <w:numPr>
          <w:ilvl w:val="0"/>
          <w:numId w:val="29"/>
        </w:numPr>
      </w:pPr>
      <w:r w:rsidRPr="00AF14FE">
        <w:t xml:space="preserve">Уведомление об изменении статуса записи. Состоит из методов: </w:t>
      </w:r>
      <w:r w:rsidRPr="00C107E0">
        <w:t>$changenotification</w:t>
      </w:r>
      <w:r w:rsidRPr="00AF14FE">
        <w:t>.</w:t>
      </w:r>
    </w:p>
    <w:p w14:paraId="19203BB5" w14:textId="77777777" w:rsidR="00427A88" w:rsidRDefault="00427A88" w:rsidP="00427A88">
      <w:pPr>
        <w:pStyle w:val="affe"/>
      </w:pPr>
      <w:r w:rsidRPr="00AF14FE">
        <w:t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14:paraId="049F3BA4" w14:textId="77777777" w:rsidR="00427A88" w:rsidRPr="007419E9" w:rsidRDefault="00427A88" w:rsidP="00427A88">
      <w:pPr>
        <w:pStyle w:val="affe"/>
      </w:pPr>
      <w:r w:rsidRPr="00AF14FE">
        <w:t xml:space="preserve"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</w:t>
      </w:r>
      <w:r>
        <w:t>СЗПВ</w:t>
      </w:r>
      <w:r w:rsidRPr="00AF14FE">
        <w:t xml:space="preserve">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6BBFAE7C" w14:textId="77777777" w:rsidR="00427A88" w:rsidRPr="007419E9" w:rsidRDefault="00427A88" w:rsidP="00427A88">
      <w:pPr>
        <w:pStyle w:val="affe"/>
        <w:rPr>
          <w:b/>
        </w:rPr>
      </w:pPr>
      <w:r w:rsidRPr="007419E9">
        <w:rPr>
          <w:b/>
        </w:rPr>
        <w:t>Описание методов</w:t>
      </w:r>
      <w:r w:rsidRPr="00661B16">
        <w:rPr>
          <w:b/>
        </w:rPr>
        <w:t xml:space="preserve"> СВИП</w:t>
      </w:r>
      <w:r w:rsidRPr="007419E9">
        <w:rPr>
          <w:b/>
        </w:rPr>
        <w:t>:</w:t>
      </w:r>
    </w:p>
    <w:p w14:paraId="3395B5D2" w14:textId="77777777" w:rsidR="00427A88" w:rsidRPr="007419E9" w:rsidRDefault="00427A88" w:rsidP="00DF4BB7">
      <w:pPr>
        <w:pStyle w:val="affe"/>
        <w:numPr>
          <w:ilvl w:val="0"/>
          <w:numId w:val="28"/>
        </w:numPr>
      </w:pPr>
      <w:r w:rsidRPr="008E0953">
        <w:t>Метод получения идентификатора процесса</w:t>
      </w:r>
    </w:p>
    <w:p w14:paraId="116D0CFD" w14:textId="77777777" w:rsidR="00427A88" w:rsidRPr="003338E4" w:rsidRDefault="00427A88" w:rsidP="00427A88">
      <w:pPr>
        <w:pStyle w:val="affe"/>
      </w:pPr>
      <w:r w:rsidRPr="003338E4">
        <w:t>Адрес:</w:t>
      </w:r>
      <w:r w:rsidRPr="007419E9">
        <w:t> /api/token</w:t>
      </w:r>
    </w:p>
    <w:p w14:paraId="1F97F544" w14:textId="77777777" w:rsidR="00427A88" w:rsidRPr="003338E4" w:rsidRDefault="00427A88" w:rsidP="00427A88">
      <w:pPr>
        <w:pStyle w:val="affe"/>
      </w:pPr>
      <w:r w:rsidRPr="003338E4">
        <w:t>HTTP-метод:</w:t>
      </w:r>
      <w:r w:rsidRPr="007419E9">
        <w:t> GET</w:t>
      </w:r>
    </w:p>
    <w:p w14:paraId="23A903C0" w14:textId="77777777" w:rsidR="00427A88" w:rsidRDefault="00427A88" w:rsidP="00427A88">
      <w:pPr>
        <w:pStyle w:val="affe"/>
      </w:pPr>
      <w:r w:rsidRPr="003338E4">
        <w:t>Данный метод используется для получения клиентом сервиса записи на прием идентификатора процесса.</w:t>
      </w:r>
    </w:p>
    <w:p w14:paraId="2601B29F" w14:textId="77777777" w:rsidR="00427A88" w:rsidRPr="003338E4" w:rsidRDefault="00427A88" w:rsidP="00427A88">
      <w:pPr>
        <w:pStyle w:val="affe"/>
      </w:pPr>
      <w:r>
        <w:t>В запросе метода отсутствуют входные параметры.</w:t>
      </w:r>
    </w:p>
    <w:p w14:paraId="2A2E3762" w14:textId="77777777" w:rsidR="00427A88" w:rsidRPr="003338E4" w:rsidRDefault="00427A88" w:rsidP="00427A88">
      <w:pPr>
        <w:pStyle w:val="affe"/>
      </w:pPr>
      <w:r w:rsidRPr="003338E4">
        <w:t>Формат ответа метода:</w:t>
      </w:r>
    </w:p>
    <w:p w14:paraId="4A0F783A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4E8429CD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3F448A6B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437F08C2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7B7FC4CD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14:paraId="6FADF3DE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7F716E2D" w14:textId="77777777" w:rsidR="00427A88" w:rsidRPr="007419E9" w:rsidRDefault="00427A88" w:rsidP="00427A88">
      <w:pPr>
        <w:pStyle w:val="affe"/>
      </w:pPr>
      <w:r w:rsidRPr="007419E9">
        <w:t>,</w:t>
      </w:r>
      <w:r w:rsidRPr="003338E4">
        <w:t xml:space="preserve"> </w:t>
      </w:r>
      <w:r w:rsidRPr="007419E9">
        <w:t xml:space="preserve">где </w:t>
      </w:r>
      <w:r w:rsidRPr="003338E4">
        <w:t xml:space="preserve">наполнение параметра </w:t>
      </w:r>
      <w:r w:rsidRPr="007419E9">
        <w:t xml:space="preserve">content </w:t>
      </w:r>
      <w:r w:rsidRPr="003338E4">
        <w:t>–</w:t>
      </w:r>
      <w:r w:rsidRPr="007419E9">
        <w:t xml:space="preserve"> </w:t>
      </w:r>
      <w:r w:rsidRPr="003338E4">
        <w:t>идентификатор процесса.</w:t>
      </w:r>
    </w:p>
    <w:p w14:paraId="3D9CAF28" w14:textId="77777777" w:rsidR="00427A88" w:rsidRPr="003338E4" w:rsidRDefault="00427A88" w:rsidP="00DF4BB7">
      <w:pPr>
        <w:pStyle w:val="affe"/>
        <w:numPr>
          <w:ilvl w:val="0"/>
          <w:numId w:val="28"/>
        </w:numPr>
      </w:pPr>
      <w:r w:rsidRPr="003338E4">
        <w:t>Метод получения данных по идентификатору процесса (авторизационной сессии)</w:t>
      </w:r>
    </w:p>
    <w:p w14:paraId="3EF86048" w14:textId="77777777" w:rsidR="00427A88" w:rsidRPr="0004437B" w:rsidRDefault="00427A88" w:rsidP="00427A88">
      <w:pPr>
        <w:pStyle w:val="affe"/>
        <w:rPr>
          <w:lang w:val="en-US"/>
        </w:rPr>
      </w:pPr>
      <w:r w:rsidRPr="003338E4">
        <w:t>Адрес</w:t>
      </w:r>
      <w:r w:rsidRPr="0004437B">
        <w:rPr>
          <w:lang w:val="en-US"/>
        </w:rPr>
        <w:t>: /api/session?token=</w:t>
      </w:r>
    </w:p>
    <w:p w14:paraId="59928053" w14:textId="77777777" w:rsidR="00427A88" w:rsidRPr="0004437B" w:rsidRDefault="00427A88" w:rsidP="00427A88">
      <w:pPr>
        <w:pStyle w:val="affe"/>
        <w:rPr>
          <w:lang w:val="en-US"/>
        </w:rPr>
      </w:pPr>
      <w:r w:rsidRPr="0004437B">
        <w:rPr>
          <w:lang w:val="en-US"/>
        </w:rPr>
        <w:t>HTTP-</w:t>
      </w:r>
      <w:r w:rsidRPr="003338E4">
        <w:t>метод</w:t>
      </w:r>
      <w:r w:rsidRPr="0004437B">
        <w:rPr>
          <w:lang w:val="en-US"/>
        </w:rPr>
        <w:t>: GET</w:t>
      </w:r>
    </w:p>
    <w:p w14:paraId="6451C5A5" w14:textId="77777777" w:rsidR="00427A88" w:rsidRDefault="00427A88" w:rsidP="00427A88">
      <w:pPr>
        <w:pStyle w:val="affe"/>
      </w:pPr>
      <w:r w:rsidRPr="003338E4"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30182E73" w14:textId="77777777" w:rsidR="00427A88" w:rsidRPr="003338E4" w:rsidRDefault="00427A88" w:rsidP="00427A88">
      <w:pPr>
        <w:pStyle w:val="affe"/>
      </w:pPr>
      <w:r>
        <w:lastRenderedPageBreak/>
        <w:t xml:space="preserve">В запросе метода указывается </w:t>
      </w:r>
      <w:r w:rsidRPr="003338E4">
        <w:t>идентификатор процесса</w:t>
      </w:r>
      <w:r>
        <w:t xml:space="preserve"> </w:t>
      </w:r>
      <w:r w:rsidRPr="006F0B45">
        <w:t>в формате [base]</w:t>
      </w:r>
      <w:r w:rsidRPr="003338E4">
        <w:t>/api/session?token=</w:t>
      </w:r>
      <w:r w:rsidRPr="006F0B45">
        <w:t>[YourProcessId]</w:t>
      </w:r>
    </w:p>
    <w:p w14:paraId="2ABAADA6" w14:textId="77777777" w:rsidR="00427A88" w:rsidRPr="006F0B45" w:rsidRDefault="00427A88" w:rsidP="00427A88">
      <w:pPr>
        <w:pStyle w:val="affe"/>
      </w:pPr>
      <w:r w:rsidRPr="003338E4">
        <w:t>Формат ответа метода:</w:t>
      </w:r>
    </w:p>
    <w:p w14:paraId="56A471CD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7DAE9DA9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2EE35495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62309917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7D6DF3B3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7E2B0CE4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14:paraId="549A7233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441BF39B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</w:t>
      </w:r>
      <w:r w:rsidRPr="00E94709">
        <w:rPr>
          <w:rFonts w:ascii="Courier New" w:hAnsi="Courier New" w:cs="Courier New"/>
          <w:color w:val="172B4D"/>
          <w:sz w:val="21"/>
          <w:szCs w:val="21"/>
          <w:lang w:val="en-US"/>
        </w:rPr>
        <w:t>3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6:32.2089672Z"</w:t>
      </w:r>
    </w:p>
    <w:p w14:paraId="7F5D5C6B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3BAF7047" w14:textId="77777777" w:rsidR="00427A88" w:rsidRPr="007419E9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547333ED" w14:textId="77777777" w:rsidR="00427A88" w:rsidRDefault="00427A88" w:rsidP="00427A88">
      <w:pPr>
        <w:pStyle w:val="affe"/>
      </w:pPr>
      <w:r w:rsidRPr="007419E9">
        <w:t>,</w:t>
      </w:r>
      <w:r w:rsidRPr="003338E4">
        <w:t xml:space="preserve"> </w:t>
      </w:r>
      <w:r w:rsidRPr="007419E9">
        <w:t xml:space="preserve">где </w:t>
      </w:r>
    </w:p>
    <w:p w14:paraId="629BE6A9" w14:textId="77777777" w:rsidR="00427A88" w:rsidRDefault="00427A88" w:rsidP="00427A88">
      <w:pPr>
        <w:pStyle w:val="affe"/>
      </w:pPr>
      <w:r w:rsidRPr="003338E4">
        <w:t xml:space="preserve">наполнение параметра </w:t>
      </w:r>
      <w:r w:rsidRPr="006F0B45">
        <w:t>token</w:t>
      </w:r>
      <w:r w:rsidRPr="007419E9">
        <w:t xml:space="preserve"> </w:t>
      </w:r>
      <w:r w:rsidRPr="003338E4">
        <w:t>–</w:t>
      </w:r>
      <w:r w:rsidRPr="007419E9">
        <w:t xml:space="preserve"> </w:t>
      </w:r>
      <w:r w:rsidRPr="003338E4">
        <w:t>идентификатор процесса</w:t>
      </w:r>
      <w:r>
        <w:t>,</w:t>
      </w:r>
    </w:p>
    <w:p w14:paraId="11ECB9E3" w14:textId="77777777" w:rsidR="00427A88" w:rsidRPr="006F0B45" w:rsidRDefault="00427A88" w:rsidP="00427A88">
      <w:pPr>
        <w:pStyle w:val="affe"/>
      </w:pPr>
      <w:r>
        <w:t xml:space="preserve">наполнение параметра </w:t>
      </w:r>
      <w:r w:rsidRPr="007419E9">
        <w:t>startDate</w:t>
      </w:r>
      <w:r w:rsidRPr="006F0B45">
        <w:t xml:space="preserve"> - дата начала действия идентификатора процесса</w:t>
      </w:r>
      <w:r>
        <w:t>,</w:t>
      </w:r>
    </w:p>
    <w:p w14:paraId="41A400CC" w14:textId="77777777" w:rsidR="00427A88" w:rsidRDefault="00427A88" w:rsidP="00427A88">
      <w:pPr>
        <w:pStyle w:val="affe"/>
      </w:pPr>
      <w:r>
        <w:t xml:space="preserve">наполнение параметра </w:t>
      </w:r>
      <w:r w:rsidRPr="007419E9">
        <w:t>endDate</w:t>
      </w:r>
      <w:r w:rsidRPr="006F0B45">
        <w:t xml:space="preserve"> - дата истечения срока действия идентификатора процесса</w:t>
      </w:r>
      <w:r>
        <w:t>.</w:t>
      </w:r>
    </w:p>
    <w:p w14:paraId="4BBF68F3" w14:textId="77777777" w:rsidR="00427A88" w:rsidRPr="008A5DBE" w:rsidRDefault="00427A88" w:rsidP="00427A88">
      <w:pPr>
        <w:pStyle w:val="affe"/>
      </w:pPr>
    </w:p>
    <w:p w14:paraId="092A2020" w14:textId="77777777" w:rsidR="00427A88" w:rsidRPr="008A5E0B" w:rsidRDefault="00427A88" w:rsidP="00427A88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20" w:name="_Ref43129689"/>
      <w:bookmarkStart w:id="21" w:name="_Toc83202796"/>
      <w:bookmarkStart w:id="22" w:name="_Toc104280830"/>
      <w:r w:rsidRPr="008A5E0B">
        <w:t>Описание методов</w:t>
      </w:r>
      <w:r>
        <w:t xml:space="preserve"> сервиса</w:t>
      </w:r>
      <w:bookmarkEnd w:id="20"/>
      <w:bookmarkEnd w:id="21"/>
      <w:bookmarkEnd w:id="22"/>
    </w:p>
    <w:p w14:paraId="301F2A0B" w14:textId="77777777" w:rsidR="00427A88" w:rsidRPr="008A5E0B" w:rsidRDefault="00427A88" w:rsidP="00427A88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3" w:name="_Toc83202797"/>
      <w:bookmarkStart w:id="24" w:name="_Toc104280831"/>
      <w:r>
        <w:t>Список методов сервиса</w:t>
      </w:r>
      <w:bookmarkEnd w:id="23"/>
      <w:bookmarkEnd w:id="24"/>
    </w:p>
    <w:p w14:paraId="369CA73D" w14:textId="77777777" w:rsidR="00427A88" w:rsidRDefault="00427A88" w:rsidP="00427A88">
      <w:pPr>
        <w:pStyle w:val="affe"/>
      </w:pPr>
      <w:r w:rsidRPr="00B67A8C">
        <w:t>Сервис</w:t>
      </w:r>
      <w:r>
        <w:t xml:space="preserve"> записи на приём к врачу содержит следующие базовые методы:</w:t>
      </w:r>
      <w:bookmarkStart w:id="25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25"/>
    </w:p>
    <w:p w14:paraId="32C88E53" w14:textId="77777777" w:rsidR="00427A88" w:rsidRDefault="00427A88" w:rsidP="00427A88">
      <w:pPr>
        <w:pStyle w:val="affe"/>
        <w:numPr>
          <w:ilvl w:val="0"/>
          <w:numId w:val="23"/>
        </w:numPr>
      </w:pPr>
      <w:r w:rsidRPr="003105DA">
        <w:t>Поиск идентификатора пациента в МИС МО ($getpatientid)</w:t>
      </w:r>
      <w:r>
        <w:t>.</w:t>
      </w:r>
      <w:hyperlink w:anchor="_Выбор_ЛПУ_(GetLPUList)" w:history="1"/>
    </w:p>
    <w:p w14:paraId="5308E4B6" w14:textId="77777777" w:rsidR="00427A88" w:rsidRDefault="00427A88" w:rsidP="00427A88">
      <w:pPr>
        <w:pStyle w:val="affe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14:paraId="173AFCCD" w14:textId="77777777" w:rsidR="00427A88" w:rsidRDefault="00427A88" w:rsidP="00427A88">
      <w:pPr>
        <w:pStyle w:val="affe"/>
        <w:numPr>
          <w:ilvl w:val="0"/>
          <w:numId w:val="25"/>
        </w:numPr>
      </w:pPr>
      <w:r w:rsidRPr="000C6DB8">
        <w:t>0..1 - параметр необязательный, максимальное количество экземпляров один;</w:t>
      </w:r>
    </w:p>
    <w:p w14:paraId="4D01006A" w14:textId="77777777" w:rsidR="00427A88" w:rsidRDefault="00427A88" w:rsidP="00427A88">
      <w:pPr>
        <w:pStyle w:val="affe"/>
        <w:numPr>
          <w:ilvl w:val="0"/>
          <w:numId w:val="25"/>
        </w:numPr>
      </w:pPr>
      <w:r w:rsidRPr="000C6DB8">
        <w:t>0..* – параметр необязательный, максимальное количество экземпляров не ограничено;</w:t>
      </w:r>
    </w:p>
    <w:p w14:paraId="3A79C856" w14:textId="77777777" w:rsidR="00427A88" w:rsidRDefault="00427A88" w:rsidP="00427A88">
      <w:pPr>
        <w:pStyle w:val="affe"/>
        <w:numPr>
          <w:ilvl w:val="0"/>
          <w:numId w:val="25"/>
        </w:numPr>
      </w:pPr>
      <w:r w:rsidRPr="000C6DB8">
        <w:t>1..1 – параметр обязательный, экземпляр один;</w:t>
      </w:r>
    </w:p>
    <w:p w14:paraId="6D075F4F" w14:textId="77777777" w:rsidR="00427A88" w:rsidRDefault="00427A88" w:rsidP="00427A88">
      <w:pPr>
        <w:pStyle w:val="affe"/>
        <w:numPr>
          <w:ilvl w:val="0"/>
          <w:numId w:val="25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14:paraId="4EE05242" w14:textId="77777777" w:rsidR="00427A88" w:rsidRDefault="00427A88" w:rsidP="00427A88">
      <w:pPr>
        <w:pStyle w:val="affe"/>
        <w:numPr>
          <w:ilvl w:val="0"/>
          <w:numId w:val="25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14:paraId="0EC091DC" w14:textId="77777777" w:rsidR="00427A88" w:rsidRDefault="00427A88" w:rsidP="00427A88">
      <w:pPr>
        <w:pStyle w:val="affe"/>
        <w:numPr>
          <w:ilvl w:val="0"/>
          <w:numId w:val="25"/>
        </w:numPr>
      </w:pPr>
      <w:r w:rsidRPr="000C6DB8">
        <w:t>1..* – параметр обязательный, максимальное количество экземпляров не ограничено</w:t>
      </w:r>
      <w:r>
        <w:t>;</w:t>
      </w:r>
    </w:p>
    <w:p w14:paraId="0CA85D45" w14:textId="77777777" w:rsidR="00427A88" w:rsidRDefault="00427A88" w:rsidP="00427A88">
      <w:pPr>
        <w:pStyle w:val="affe"/>
        <w:numPr>
          <w:ilvl w:val="0"/>
          <w:numId w:val="25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14:paraId="320EEA52" w14:textId="77777777" w:rsidR="00427A88" w:rsidRDefault="00427A88" w:rsidP="00427A88">
      <w:pPr>
        <w:pStyle w:val="affe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14:paraId="014025DB" w14:textId="77777777" w:rsidR="00427A88" w:rsidRPr="008A5E0B" w:rsidRDefault="00427A88" w:rsidP="00427A88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6" w:name="_Валидация_кода_направления"/>
      <w:bookmarkStart w:id="27" w:name="_Toc83202798"/>
      <w:bookmarkStart w:id="28" w:name="_Toc104280832"/>
      <w:bookmarkEnd w:id="26"/>
      <w:r w:rsidRPr="003105DA">
        <w:t>Поиск идентификатора пациента в МИС МО ($getpatientid)</w:t>
      </w:r>
      <w:bookmarkEnd w:id="27"/>
      <w:bookmarkEnd w:id="28"/>
    </w:p>
    <w:p w14:paraId="14F902C6" w14:textId="77777777" w:rsidR="00427A88" w:rsidRDefault="00427A88" w:rsidP="00427A88">
      <w:pPr>
        <w:pStyle w:val="affe"/>
      </w:pPr>
      <w:r w:rsidRPr="007122D0">
        <w:t xml:space="preserve">Данный метод используется для </w:t>
      </w:r>
      <w:r>
        <w:t xml:space="preserve">поиска в МИС целевой МО идентификатора пациента по переданным в запросе данным пациента. </w:t>
      </w:r>
    </w:p>
    <w:p w14:paraId="2FEC32F5" w14:textId="77777777" w:rsidR="00427A88" w:rsidRDefault="00427A88" w:rsidP="00427A88">
      <w:pPr>
        <w:pStyle w:val="affe"/>
      </w:pPr>
      <w:r>
        <w:t>Результаты выполнения запроса:</w:t>
      </w:r>
    </w:p>
    <w:p w14:paraId="136BBBDC" w14:textId="77777777" w:rsidR="00427A88" w:rsidRDefault="00427A88" w:rsidP="00DF4BB7">
      <w:pPr>
        <w:pStyle w:val="affe"/>
        <w:numPr>
          <w:ilvl w:val="0"/>
          <w:numId w:val="33"/>
        </w:numPr>
      </w:pPr>
      <w:r>
        <w:t>Если пациентов с заданными параметрами не найдено, то возвращается ошибка;</w:t>
      </w:r>
    </w:p>
    <w:p w14:paraId="27129066" w14:textId="77777777" w:rsidR="00427A88" w:rsidRDefault="00427A88" w:rsidP="00DF4BB7">
      <w:pPr>
        <w:pStyle w:val="affe"/>
        <w:numPr>
          <w:ilvl w:val="0"/>
          <w:numId w:val="33"/>
        </w:numPr>
      </w:pPr>
      <w:r>
        <w:t xml:space="preserve">Если найдено более 1 пациента, то необходимо уточнить параметры запроса (например, если в запросе не было указано отчество пациента, то необходимо указать его); </w:t>
      </w:r>
    </w:p>
    <w:p w14:paraId="0E3A4DFF" w14:textId="77777777" w:rsidR="00427A88" w:rsidRDefault="00427A88" w:rsidP="00DF4BB7">
      <w:pPr>
        <w:pStyle w:val="affe"/>
        <w:numPr>
          <w:ilvl w:val="0"/>
          <w:numId w:val="33"/>
        </w:numPr>
      </w:pPr>
      <w:r>
        <w:t>Если найден 1 пациент, то метод возвращает идентификатор этого пациента из справочника МИС МО.</w:t>
      </w:r>
    </w:p>
    <w:p w14:paraId="6DCEDC8E" w14:textId="77777777" w:rsidR="00427A88" w:rsidRDefault="00427A88" w:rsidP="00427A88">
      <w:pPr>
        <w:pStyle w:val="affe"/>
      </w:pPr>
      <w:r>
        <w:t>Идентификация пациента может производиться по следующим наборам параметров:</w:t>
      </w:r>
    </w:p>
    <w:p w14:paraId="33F01C86" w14:textId="77777777" w:rsidR="00427A88" w:rsidRDefault="00427A88" w:rsidP="00DF4BB7">
      <w:pPr>
        <w:pStyle w:val="affe"/>
        <w:numPr>
          <w:ilvl w:val="0"/>
          <w:numId w:val="33"/>
        </w:numPr>
      </w:pPr>
      <w:r>
        <w:t>Фамилия, Имя, Дата рождения;</w:t>
      </w:r>
    </w:p>
    <w:p w14:paraId="1D831653" w14:textId="77777777" w:rsidR="00427A88" w:rsidRDefault="00427A88" w:rsidP="00DF4BB7">
      <w:pPr>
        <w:pStyle w:val="affe"/>
        <w:numPr>
          <w:ilvl w:val="0"/>
          <w:numId w:val="33"/>
        </w:numPr>
      </w:pPr>
      <w:r>
        <w:t>СНИЛС пациента, Дата рождения;</w:t>
      </w:r>
    </w:p>
    <w:p w14:paraId="48FC393B" w14:textId="77777777" w:rsidR="00427A88" w:rsidRDefault="00427A88" w:rsidP="00DF4BB7">
      <w:pPr>
        <w:pStyle w:val="affe"/>
        <w:numPr>
          <w:ilvl w:val="0"/>
          <w:numId w:val="33"/>
        </w:numPr>
      </w:pPr>
      <w:r>
        <w:t>Номер полиса пациента, Дата рождения;</w:t>
      </w:r>
    </w:p>
    <w:p w14:paraId="0F2C666D" w14:textId="77777777" w:rsidR="00427A88" w:rsidRDefault="00427A88" w:rsidP="00DF4BB7">
      <w:pPr>
        <w:pStyle w:val="affe"/>
        <w:numPr>
          <w:ilvl w:val="0"/>
          <w:numId w:val="33"/>
        </w:numPr>
      </w:pPr>
      <w:r>
        <w:lastRenderedPageBreak/>
        <w:t>Номер полиса пациента;</w:t>
      </w:r>
    </w:p>
    <w:p w14:paraId="35621CD8" w14:textId="77777777" w:rsidR="00427A88" w:rsidRDefault="00427A88" w:rsidP="00DF4BB7">
      <w:pPr>
        <w:pStyle w:val="affe"/>
        <w:numPr>
          <w:ilvl w:val="0"/>
          <w:numId w:val="33"/>
        </w:numPr>
      </w:pPr>
      <w:r>
        <w:t>Фамилия, Имя, Отчество, Дата рождения, СНИЛС пациента (для данного набора параметров наличие в БД МИС МО переданного наполнения СНИЛС пациента необязательно).</w:t>
      </w:r>
    </w:p>
    <w:p w14:paraId="0FF95B9F" w14:textId="77777777" w:rsidR="00427A88" w:rsidRDefault="00427A88" w:rsidP="00427A88">
      <w:pPr>
        <w:pStyle w:val="affe"/>
      </w:pPr>
      <w:r>
        <w:t xml:space="preserve">В запросе метода </w:t>
      </w:r>
      <w:r w:rsidRPr="003105DA">
        <w:t>$getpatientid</w:t>
      </w:r>
      <w:r>
        <w:t xml:space="preserve"> необходимо передавать как минумум 1 заполненный набор параметров для выполнения идентификации пациента.</w:t>
      </w:r>
    </w:p>
    <w:p w14:paraId="6C3C8B5F" w14:textId="77777777" w:rsidR="00427A88" w:rsidRDefault="00427A88" w:rsidP="00427A88">
      <w:pPr>
        <w:pStyle w:val="affe"/>
      </w:pPr>
    </w:p>
    <w:p w14:paraId="69BBA695" w14:textId="77777777" w:rsidR="00427A88" w:rsidRDefault="00427A88" w:rsidP="00427A88">
      <w:pPr>
        <w:pStyle w:val="affe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Pr="00B035C9">
        <w:t>api</w:t>
      </w:r>
      <w:r>
        <w:t>/</w:t>
      </w:r>
      <w:r w:rsidRPr="00EE3A5C">
        <w:t>appointment/patientdata/fhir/$getpatientid</w:t>
      </w:r>
      <w:r>
        <w:t>.</w:t>
      </w:r>
    </w:p>
    <w:p w14:paraId="5EF291B2" w14:textId="77777777" w:rsidR="00427A88" w:rsidRPr="001C400A" w:rsidRDefault="00427A88" w:rsidP="00427A88">
      <w:pPr>
        <w:pStyle w:val="affe"/>
        <w:rPr>
          <w:color w:val="0070C0"/>
          <w:u w:val="single"/>
        </w:rPr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1C400A">
        <w:t xml:space="preserve"> </w:t>
      </w:r>
      <w:hyperlink r:id="rId12" w:history="1">
        <w:r w:rsidRPr="00175A16">
          <w:rPr>
            <w:rStyle w:val="affd"/>
          </w:rPr>
          <w:t>https://hl7.org/fhir/operations.html</w:t>
        </w:r>
      </w:hyperlink>
      <w:r w:rsidRPr="001C400A">
        <w:t xml:space="preserve"> </w:t>
      </w:r>
      <w:r>
        <w:t>(с</w:t>
      </w:r>
      <w:r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>
        <w:t>)</w:t>
      </w:r>
      <w:r w:rsidRPr="001C400A">
        <w:t>.</w:t>
      </w:r>
    </w:p>
    <w:p w14:paraId="1ACC4544" w14:textId="77777777" w:rsidR="00427A88" w:rsidRDefault="00427A88" w:rsidP="00427A88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Pr="006A5169">
        <w:t>Рисун</w:t>
      </w:r>
      <w:r>
        <w:t>ке</w:t>
      </w:r>
      <w:r w:rsidRPr="006A5169">
        <w:t xml:space="preserve"> 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Pr="003105DA">
        <w:t>Поиск идентификатора пациента в МИС МО ($getpatientid)</w:t>
      </w:r>
      <w:r w:rsidRPr="000C6DEF">
        <w:t>».</w:t>
      </w:r>
    </w:p>
    <w:p w14:paraId="2989EEE3" w14:textId="77777777" w:rsidR="00427A88" w:rsidRPr="002E6C0F" w:rsidRDefault="00427A88" w:rsidP="00427A88">
      <w:pPr>
        <w:tabs>
          <w:tab w:val="left" w:pos="6420"/>
        </w:tabs>
      </w:pPr>
      <w:r>
        <w:object w:dxaOrig="10515" w:dyaOrig="6406" w14:anchorId="2A280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5pt" o:ole="">
            <v:imagedata r:id="rId13" o:title=""/>
          </v:shape>
          <o:OLEObject Type="Embed" ProgID="Visio.Drawing.15" ShapeID="_x0000_i1025" DrawAspect="Content" ObjectID="_1714894294" r:id="rId14"/>
        </w:object>
      </w:r>
      <w:r>
        <w:tab/>
      </w:r>
    </w:p>
    <w:p w14:paraId="2B9E423F" w14:textId="77777777" w:rsidR="00427A88" w:rsidRPr="000C6DEF" w:rsidRDefault="00427A88" w:rsidP="00427A88">
      <w:pPr>
        <w:jc w:val="center"/>
      </w:pPr>
      <w:bookmarkStart w:id="29" w:name="_Ref1287876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</w:t>
      </w:r>
      <w:r w:rsidRPr="002B12DC">
        <w:rPr>
          <w:b/>
        </w:rPr>
        <w:fldChar w:fldCharType="end"/>
      </w:r>
      <w:bookmarkEnd w:id="2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EE3A5C">
        <w:rPr>
          <w:b/>
        </w:rPr>
        <w:t>Поиск идентификатора пациента в МИС МО ($getpatientid)</w:t>
      </w:r>
      <w:r w:rsidRPr="000C6DEF">
        <w:rPr>
          <w:b/>
        </w:rPr>
        <w:t>»</w:t>
      </w:r>
    </w:p>
    <w:p w14:paraId="7160452C" w14:textId="77777777" w:rsidR="00427A88" w:rsidRDefault="00427A88" w:rsidP="00427A88">
      <w:pPr>
        <w:pStyle w:val="affe"/>
      </w:pPr>
      <w:r w:rsidRPr="00993643">
        <w:t>Описание схемы:</w:t>
      </w:r>
    </w:p>
    <w:p w14:paraId="154AA478" w14:textId="77777777" w:rsidR="00427A88" w:rsidRPr="00993643" w:rsidRDefault="00427A88" w:rsidP="00DF4BB7">
      <w:pPr>
        <w:pStyle w:val="affe"/>
        <w:numPr>
          <w:ilvl w:val="0"/>
          <w:numId w:val="27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 w:rsidRPr="003105DA">
        <w:t>Поиск идентификатора пациента в МИС МО ($getpatientid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>
        <w:t xml:space="preserve">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14:paraId="6B945041" w14:textId="77777777" w:rsidR="00427A88" w:rsidRPr="00993643" w:rsidRDefault="00427A88" w:rsidP="00DF4BB7">
      <w:pPr>
        <w:pStyle w:val="affe"/>
        <w:numPr>
          <w:ilvl w:val="0"/>
          <w:numId w:val="27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Pr="003105DA">
        <w:t>Поиск идентификатора пациента в МИС МО ($getpatientid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6A5169">
        <w:t>Таблиц</w:t>
      </w:r>
      <w:r>
        <w:t>е</w:t>
      </w:r>
      <w:r w:rsidRPr="006A5169">
        <w:t xml:space="preserve"> 1</w:t>
      </w:r>
      <w:r w:rsidRPr="00FE252A">
        <w:fldChar w:fldCharType="end"/>
      </w:r>
      <w:r w:rsidRPr="00FE252A">
        <w:t>.</w:t>
      </w:r>
    </w:p>
    <w:p w14:paraId="33D7C473" w14:textId="77777777" w:rsidR="00427A88" w:rsidRPr="00993643" w:rsidRDefault="00427A88" w:rsidP="00DF4BB7">
      <w:pPr>
        <w:pStyle w:val="affe"/>
        <w:numPr>
          <w:ilvl w:val="0"/>
          <w:numId w:val="27"/>
        </w:numPr>
        <w:ind w:left="0" w:firstLine="567"/>
      </w:pPr>
      <w:r w:rsidRPr="00993643">
        <w:t>Целевое ЛПУ передает ответ метода «</w:t>
      </w:r>
      <w:r w:rsidRPr="003105DA">
        <w:t>Поиск идентификатора пациента в МИС МО ($getpatientid)</w:t>
      </w:r>
      <w:r w:rsidRPr="00993643">
        <w:t>» в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>
        <w:t>4.2.2</w:t>
      </w:r>
      <w:r w:rsidRPr="00FE252A">
        <w:fldChar w:fldCharType="end"/>
      </w:r>
      <w:r w:rsidRPr="00FE252A">
        <w:t>.</w:t>
      </w:r>
    </w:p>
    <w:p w14:paraId="77984CE9" w14:textId="77777777" w:rsidR="00427A88" w:rsidRDefault="00427A88" w:rsidP="00DF4BB7">
      <w:pPr>
        <w:pStyle w:val="affe"/>
        <w:numPr>
          <w:ilvl w:val="0"/>
          <w:numId w:val="27"/>
        </w:numPr>
        <w:ind w:left="0" w:firstLine="567"/>
      </w:pPr>
      <w:r w:rsidRPr="00993643">
        <w:t>СЗ</w:t>
      </w:r>
      <w:r>
        <w:t>ПВ</w:t>
      </w:r>
      <w:r w:rsidRPr="00993643">
        <w:t xml:space="preserve"> передает ответ метода «</w:t>
      </w:r>
      <w:r w:rsidRPr="003105DA">
        <w:t>Поиск идентификатора пациента в МИС МО ($getpatientid)</w:t>
      </w:r>
      <w:r w:rsidRPr="00993643">
        <w:t>» клиенту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>
        <w:t>4.2.2</w:t>
      </w:r>
      <w:r w:rsidRPr="00FE252A">
        <w:fldChar w:fldCharType="end"/>
      </w:r>
      <w:r w:rsidRPr="00FE252A">
        <w:t>.</w:t>
      </w:r>
    </w:p>
    <w:p w14:paraId="28CB7E62" w14:textId="77777777" w:rsidR="00427A88" w:rsidRDefault="00427A88" w:rsidP="00427A88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30" w:name="_Toc32334067"/>
      <w:bookmarkStart w:id="31" w:name="_Toc83202799"/>
      <w:bookmarkStart w:id="32" w:name="_Toc104280833"/>
      <w:r>
        <w:t>Описание параметров запроса</w:t>
      </w:r>
      <w:bookmarkEnd w:id="30"/>
      <w:bookmarkEnd w:id="31"/>
      <w:bookmarkEnd w:id="32"/>
    </w:p>
    <w:p w14:paraId="21BC3345" w14:textId="77777777" w:rsidR="00427A88" w:rsidRDefault="00427A88" w:rsidP="00427A88">
      <w:pPr>
        <w:pStyle w:val="affe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Pr="006A5169">
        <w:t>Таблиц</w:t>
      </w:r>
      <w:r>
        <w:t>е</w:t>
      </w:r>
      <w:r w:rsidRPr="006A5169">
        <w:t xml:space="preserve"> </w:t>
      </w:r>
      <w:r w:rsidRPr="006A5169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Pr="00836F2F">
        <w:t>$</w:t>
      </w:r>
      <w:r w:rsidRPr="003105DA">
        <w:t>getpatientid</w:t>
      </w:r>
      <w:r>
        <w:t>.</w:t>
      </w:r>
    </w:p>
    <w:p w14:paraId="4C07A459" w14:textId="77777777" w:rsidR="00427A88" w:rsidRDefault="00427A88" w:rsidP="00427A88">
      <w:pPr>
        <w:pStyle w:val="ad"/>
        <w:jc w:val="left"/>
      </w:pPr>
      <w:bookmarkStart w:id="33" w:name="_Ref384205605"/>
      <w:r w:rsidRPr="00DD093C">
        <w:t xml:space="preserve">Таблица </w:t>
      </w:r>
      <w:fldSimple w:instr=" SEQ Таблица \* ARABIC ">
        <w:r>
          <w:rPr>
            <w:noProof/>
          </w:rPr>
          <w:t>1</w:t>
        </w:r>
      </w:fldSimple>
      <w:bookmarkEnd w:id="33"/>
      <w:r w:rsidRPr="00DD093C">
        <w:t xml:space="preserve"> – Описание параметров запроса метода </w:t>
      </w:r>
      <w:r w:rsidRPr="006C0798">
        <w:t>$getpatientid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35"/>
        <w:gridCol w:w="2410"/>
        <w:gridCol w:w="1134"/>
        <w:gridCol w:w="1134"/>
        <w:gridCol w:w="3827"/>
      </w:tblGrid>
      <w:tr w:rsidR="00427A88" w:rsidRPr="00C9379F" w14:paraId="4D665554" w14:textId="77777777" w:rsidTr="00E657C9">
        <w:trPr>
          <w:tblHeader/>
        </w:trPr>
        <w:tc>
          <w:tcPr>
            <w:tcW w:w="1135" w:type="dxa"/>
            <w:shd w:val="clear" w:color="auto" w:fill="D9D9D9"/>
            <w:vAlign w:val="center"/>
          </w:tcPr>
          <w:p w14:paraId="5C38D2B5" w14:textId="77777777" w:rsidR="00427A88" w:rsidRPr="00C9379F" w:rsidRDefault="00427A88" w:rsidP="00427A88">
            <w:pPr>
              <w:pStyle w:val="afffffffd"/>
              <w:spacing w:line="240" w:lineRule="auto"/>
              <w:rPr>
                <w:b/>
              </w:rPr>
            </w:pPr>
            <w:r w:rsidRPr="00BC6E8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AF84492" w14:textId="77777777" w:rsidR="00427A88" w:rsidRPr="00BC6E8A" w:rsidRDefault="00427A88" w:rsidP="00427A88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16B4E35" w14:textId="77777777" w:rsidR="00427A88" w:rsidRPr="00B171E7" w:rsidRDefault="00427A88" w:rsidP="00427A88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CA437CC" w14:textId="77777777" w:rsidR="00427A88" w:rsidRPr="00C9379F" w:rsidRDefault="00427A88" w:rsidP="00427A88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2FD605C" w14:textId="77777777" w:rsidR="00427A88" w:rsidRPr="00C9379F" w:rsidRDefault="00427A88" w:rsidP="00427A88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27A88" w:rsidRPr="009538A8" w14:paraId="320A452C" w14:textId="77777777" w:rsidTr="00E657C9">
        <w:tc>
          <w:tcPr>
            <w:tcW w:w="1135" w:type="dxa"/>
          </w:tcPr>
          <w:p w14:paraId="69E4624A" w14:textId="77777777" w:rsidR="00427A88" w:rsidRPr="00EB7225" w:rsidRDefault="00427A88" w:rsidP="00DF4BB7">
            <w:pPr>
              <w:pStyle w:val="afff"/>
              <w:numPr>
                <w:ilvl w:val="0"/>
                <w:numId w:val="3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99B9B81" w14:textId="77777777" w:rsidR="00427A88" w:rsidRPr="00BB7AD0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</w:t>
            </w:r>
          </w:p>
        </w:tc>
        <w:tc>
          <w:tcPr>
            <w:tcW w:w="1134" w:type="dxa"/>
          </w:tcPr>
          <w:p w14:paraId="61A98FE8" w14:textId="77777777" w:rsidR="00427A88" w:rsidRPr="00BB7AD0" w:rsidRDefault="00427A88" w:rsidP="00427A88">
            <w:pPr>
              <w:pStyle w:val="afff"/>
              <w:spacing w:after="0"/>
              <w:rPr>
                <w:lang w:val="en-US"/>
              </w:rPr>
            </w:pPr>
            <w:r w:rsidRPr="004E4CC7">
              <w:t>0..1</w:t>
            </w:r>
          </w:p>
        </w:tc>
        <w:tc>
          <w:tcPr>
            <w:tcW w:w="1134" w:type="dxa"/>
          </w:tcPr>
          <w:p w14:paraId="4102B4C9" w14:textId="77777777" w:rsidR="00427A88" w:rsidRPr="000A2D15" w:rsidRDefault="00427A88" w:rsidP="00427A88">
            <w:pPr>
              <w:pStyle w:val="afff"/>
              <w:spacing w:after="0"/>
            </w:pPr>
          </w:p>
        </w:tc>
        <w:tc>
          <w:tcPr>
            <w:tcW w:w="3827" w:type="dxa"/>
          </w:tcPr>
          <w:p w14:paraId="1FDE6660" w14:textId="77777777" w:rsidR="00427A88" w:rsidRPr="00BB7AD0" w:rsidRDefault="00427A88" w:rsidP="00427A88">
            <w:pPr>
              <w:pStyle w:val="afff"/>
              <w:spacing w:after="0"/>
            </w:pPr>
            <w:r>
              <w:t>Данные о пациенте</w:t>
            </w:r>
          </w:p>
        </w:tc>
      </w:tr>
      <w:tr w:rsidR="00427A88" w:rsidRPr="009538A8" w14:paraId="7C9C78AF" w14:textId="77777777" w:rsidTr="00E657C9">
        <w:tc>
          <w:tcPr>
            <w:tcW w:w="1135" w:type="dxa"/>
          </w:tcPr>
          <w:p w14:paraId="4F0C69B9" w14:textId="77777777" w:rsidR="00427A88" w:rsidRPr="00EB7225" w:rsidRDefault="00427A88" w:rsidP="00DF4BB7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jc w:val="center"/>
            </w:pPr>
          </w:p>
        </w:tc>
        <w:tc>
          <w:tcPr>
            <w:tcW w:w="2410" w:type="dxa"/>
          </w:tcPr>
          <w:p w14:paraId="2A40B5A6" w14:textId="77777777" w:rsidR="00427A88" w:rsidRPr="009538A8" w:rsidRDefault="00427A88" w:rsidP="00427A88">
            <w:pPr>
              <w:pStyle w:val="afff"/>
              <w:spacing w:after="0"/>
            </w:pPr>
            <w:r>
              <w:rPr>
                <w:lang w:val="en-US"/>
              </w:rPr>
              <w:t>Patient.</w:t>
            </w:r>
            <w:r w:rsidRPr="00BC6E8A">
              <w:t>identifier</w:t>
            </w:r>
          </w:p>
        </w:tc>
        <w:tc>
          <w:tcPr>
            <w:tcW w:w="1134" w:type="dxa"/>
          </w:tcPr>
          <w:p w14:paraId="0F857A2C" w14:textId="77777777" w:rsidR="00427A88" w:rsidRPr="00EB7225" w:rsidRDefault="00427A88" w:rsidP="00427A88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BC6E8A">
              <w:t>..</w:t>
            </w:r>
            <w:r>
              <w:t>3</w:t>
            </w:r>
          </w:p>
        </w:tc>
        <w:tc>
          <w:tcPr>
            <w:tcW w:w="1134" w:type="dxa"/>
          </w:tcPr>
          <w:p w14:paraId="0EACADCC" w14:textId="77777777" w:rsidR="00427A88" w:rsidRPr="009538A8" w:rsidRDefault="00427A88" w:rsidP="00427A88">
            <w:pPr>
              <w:pStyle w:val="afff"/>
              <w:spacing w:after="0"/>
            </w:pPr>
            <w:r w:rsidRPr="00BC6E8A">
              <w:t>Identifier</w:t>
            </w:r>
          </w:p>
        </w:tc>
        <w:tc>
          <w:tcPr>
            <w:tcW w:w="3827" w:type="dxa"/>
          </w:tcPr>
          <w:p w14:paraId="11942D59" w14:textId="77777777" w:rsidR="00427A88" w:rsidRPr="00BF32F5" w:rsidRDefault="00427A88" w:rsidP="00427A88">
            <w:pPr>
              <w:pStyle w:val="afff"/>
              <w:spacing w:after="0"/>
            </w:pPr>
            <w:r w:rsidRPr="00BC6E8A">
              <w:t xml:space="preserve">Идентификатор </w:t>
            </w:r>
            <w:r>
              <w:t>пациента (СНИЛС пациента, серия и номер полиса пациента, серия и номер документа, удостоверяющего личность пациента)</w:t>
            </w:r>
          </w:p>
        </w:tc>
      </w:tr>
      <w:tr w:rsidR="00427A88" w:rsidRPr="009538A8" w14:paraId="4F1F106A" w14:textId="77777777" w:rsidTr="00E657C9">
        <w:tc>
          <w:tcPr>
            <w:tcW w:w="1135" w:type="dxa"/>
          </w:tcPr>
          <w:p w14:paraId="19CECB1C" w14:textId="77777777" w:rsidR="00427A88" w:rsidRPr="000A2D15" w:rsidRDefault="00427A88" w:rsidP="00DF4BB7">
            <w:pPr>
              <w:pStyle w:val="afff"/>
              <w:numPr>
                <w:ilvl w:val="2"/>
                <w:numId w:val="32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2D52BCA0" w14:textId="77777777" w:rsidR="00427A88" w:rsidRPr="00BF32F5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</w:t>
            </w:r>
            <w:r w:rsidRPr="00BC6E8A">
              <w:t>identifier.</w:t>
            </w:r>
            <w:r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5A1B1C97" w14:textId="77777777" w:rsidR="00427A88" w:rsidRPr="005E1F10" w:rsidRDefault="00427A88" w:rsidP="00427A88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5D24BE38" w14:textId="77777777" w:rsidR="00427A88" w:rsidRPr="00EB7225" w:rsidRDefault="00427A88" w:rsidP="00427A88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65A263BA" w14:textId="77777777" w:rsidR="00427A88" w:rsidRDefault="00427A88" w:rsidP="00427A88">
            <w:pPr>
              <w:pStyle w:val="afff"/>
              <w:spacing w:after="0"/>
            </w:pPr>
            <w:r w:rsidRPr="00BC6E8A">
              <w:t xml:space="preserve">Пространство имён идентификатора. </w:t>
            </w:r>
          </w:p>
          <w:p w14:paraId="21D8BA4D" w14:textId="77777777" w:rsidR="00427A88" w:rsidRDefault="00427A88" w:rsidP="00427A88">
            <w:pPr>
              <w:pStyle w:val="afff"/>
              <w:spacing w:after="0"/>
            </w:pPr>
            <w:r w:rsidRPr="00BC6E8A">
              <w:t>Указывается код</w:t>
            </w:r>
            <w:r>
              <w:t>:</w:t>
            </w:r>
          </w:p>
          <w:p w14:paraId="126FECC0" w14:textId="77777777" w:rsidR="00427A88" w:rsidRDefault="00427A88" w:rsidP="00DF4BB7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615C8">
              <w:t>OID ПФР для СНИЛСа (1.2.643.2.69.1.1.1.6.223)</w:t>
            </w:r>
          </w:p>
          <w:p w14:paraId="6ADA2DE1" w14:textId="77777777" w:rsidR="00427A88" w:rsidRPr="00BF32F5" w:rsidRDefault="00427A88" w:rsidP="00DF4BB7">
            <w:pPr>
              <w:pStyle w:val="afff"/>
              <w:numPr>
                <w:ilvl w:val="0"/>
                <w:numId w:val="26"/>
              </w:numPr>
              <w:spacing w:after="0"/>
              <w:ind w:left="315"/>
            </w:pPr>
            <w:r w:rsidRPr="00C362C5"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427A88" w:rsidRPr="009538A8" w14:paraId="5FEB0138" w14:textId="77777777" w:rsidTr="00E657C9">
        <w:tc>
          <w:tcPr>
            <w:tcW w:w="1135" w:type="dxa"/>
          </w:tcPr>
          <w:p w14:paraId="75C5A020" w14:textId="77777777" w:rsidR="00427A88" w:rsidRPr="000A2D15" w:rsidRDefault="00427A88" w:rsidP="00DF4BB7">
            <w:pPr>
              <w:pStyle w:val="afff"/>
              <w:numPr>
                <w:ilvl w:val="2"/>
                <w:numId w:val="32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399CE1DD" w14:textId="77777777" w:rsidR="00427A88" w:rsidRPr="00BC6E8A" w:rsidRDefault="00427A88" w:rsidP="00427A88">
            <w:pPr>
              <w:pStyle w:val="afff"/>
              <w:spacing w:after="0"/>
            </w:pPr>
            <w:r>
              <w:rPr>
                <w:lang w:val="en-US"/>
              </w:rPr>
              <w:t>Patient.</w:t>
            </w:r>
            <w:r w:rsidRPr="00BC6E8A">
              <w:t>identifier.value</w:t>
            </w:r>
          </w:p>
        </w:tc>
        <w:tc>
          <w:tcPr>
            <w:tcW w:w="1134" w:type="dxa"/>
          </w:tcPr>
          <w:p w14:paraId="5291A709" w14:textId="77777777" w:rsidR="00427A88" w:rsidRPr="005E1F10" w:rsidRDefault="00427A88" w:rsidP="00427A88">
            <w:pPr>
              <w:pStyle w:val="afff"/>
              <w:spacing w:after="0"/>
            </w:pPr>
            <w:r w:rsidRPr="00BC6E8A">
              <w:t>1..1</w:t>
            </w:r>
          </w:p>
        </w:tc>
        <w:tc>
          <w:tcPr>
            <w:tcW w:w="1134" w:type="dxa"/>
          </w:tcPr>
          <w:p w14:paraId="38C1F69C" w14:textId="77777777" w:rsidR="00427A88" w:rsidRPr="00EB7225" w:rsidRDefault="00427A88" w:rsidP="00427A88">
            <w:pPr>
              <w:pStyle w:val="afff"/>
              <w:spacing w:after="0"/>
            </w:pPr>
            <w:r w:rsidRPr="00BC6E8A">
              <w:t>string</w:t>
            </w:r>
          </w:p>
        </w:tc>
        <w:tc>
          <w:tcPr>
            <w:tcW w:w="3827" w:type="dxa"/>
          </w:tcPr>
          <w:p w14:paraId="041E9F8F" w14:textId="77777777" w:rsidR="00427A88" w:rsidRPr="00C362C5" w:rsidRDefault="00427A88" w:rsidP="00427A88">
            <w:pPr>
              <w:pStyle w:val="afff"/>
              <w:spacing w:after="0"/>
            </w:pPr>
            <w:r w:rsidRPr="00C362C5">
              <w:t>Значение для идентификатора или для документа.</w:t>
            </w:r>
          </w:p>
          <w:p w14:paraId="25DBDF1B" w14:textId="77777777" w:rsidR="00427A88" w:rsidRDefault="00427A88" w:rsidP="00DF4BB7">
            <w:pPr>
              <w:pStyle w:val="afff"/>
              <w:numPr>
                <w:ilvl w:val="0"/>
                <w:numId w:val="30"/>
              </w:numPr>
              <w:spacing w:after="0"/>
            </w:pPr>
            <w:r w:rsidRPr="00C362C5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7F0AE473" w14:textId="77777777" w:rsidR="00427A88" w:rsidRPr="00EB7225" w:rsidRDefault="00427A88" w:rsidP="00427A88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427A88" w:rsidRPr="009538A8" w14:paraId="31FF2F38" w14:textId="77777777" w:rsidTr="00E657C9">
        <w:tc>
          <w:tcPr>
            <w:tcW w:w="1135" w:type="dxa"/>
          </w:tcPr>
          <w:p w14:paraId="559A9B7B" w14:textId="77777777" w:rsidR="00427A88" w:rsidRPr="000A2D15" w:rsidRDefault="00427A88" w:rsidP="00DF4BB7">
            <w:pPr>
              <w:pStyle w:val="afff"/>
              <w:numPr>
                <w:ilvl w:val="1"/>
                <w:numId w:val="3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274BAB3B" w14:textId="77777777" w:rsidR="00427A88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name</w:t>
            </w:r>
          </w:p>
        </w:tc>
        <w:tc>
          <w:tcPr>
            <w:tcW w:w="1134" w:type="dxa"/>
          </w:tcPr>
          <w:p w14:paraId="1CF4BF57" w14:textId="77777777" w:rsidR="00427A88" w:rsidRPr="00EB3804" w:rsidRDefault="00427A88" w:rsidP="00427A88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745D3C54" w14:textId="77777777" w:rsidR="00427A88" w:rsidRPr="00EB3804" w:rsidRDefault="00427A88" w:rsidP="00427A88">
            <w:pPr>
              <w:pStyle w:val="afff"/>
              <w:spacing w:after="0"/>
            </w:pPr>
            <w:r w:rsidRPr="00C615C8">
              <w:t>HumanName</w:t>
            </w:r>
          </w:p>
        </w:tc>
        <w:tc>
          <w:tcPr>
            <w:tcW w:w="3827" w:type="dxa"/>
          </w:tcPr>
          <w:p w14:paraId="37E0468C" w14:textId="77777777" w:rsidR="00427A88" w:rsidRPr="00C615C8" w:rsidRDefault="00427A88" w:rsidP="00427A88">
            <w:pPr>
              <w:pStyle w:val="afff"/>
              <w:spacing w:after="0"/>
            </w:pPr>
            <w:r>
              <w:t>ФИО пациента</w:t>
            </w:r>
          </w:p>
        </w:tc>
      </w:tr>
      <w:tr w:rsidR="00427A88" w:rsidRPr="009538A8" w14:paraId="020A4316" w14:textId="77777777" w:rsidTr="00E657C9">
        <w:tc>
          <w:tcPr>
            <w:tcW w:w="1135" w:type="dxa"/>
          </w:tcPr>
          <w:p w14:paraId="25C34053" w14:textId="77777777" w:rsidR="00427A88" w:rsidRPr="000A2D15" w:rsidRDefault="00427A88" w:rsidP="00DF4BB7">
            <w:pPr>
              <w:pStyle w:val="afff"/>
              <w:numPr>
                <w:ilvl w:val="2"/>
                <w:numId w:val="32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4E8786D8" w14:textId="77777777" w:rsidR="00427A88" w:rsidRPr="007F6A51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name.family</w:t>
            </w:r>
          </w:p>
        </w:tc>
        <w:tc>
          <w:tcPr>
            <w:tcW w:w="1134" w:type="dxa"/>
          </w:tcPr>
          <w:p w14:paraId="404CEC61" w14:textId="77777777" w:rsidR="00427A88" w:rsidRPr="006D1A7A" w:rsidRDefault="00427A88" w:rsidP="00427A88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EB3804">
              <w:t>..</w:t>
            </w:r>
            <w:r>
              <w:t>1</w:t>
            </w:r>
          </w:p>
        </w:tc>
        <w:tc>
          <w:tcPr>
            <w:tcW w:w="1134" w:type="dxa"/>
          </w:tcPr>
          <w:p w14:paraId="62150BE5" w14:textId="77777777" w:rsidR="00427A88" w:rsidRPr="00D731F2" w:rsidRDefault="00427A88" w:rsidP="00427A88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5C76350B" w14:textId="77777777" w:rsidR="00427A88" w:rsidRDefault="00427A88" w:rsidP="00427A88">
            <w:pPr>
              <w:pStyle w:val="afff"/>
              <w:spacing w:after="0"/>
            </w:pPr>
            <w:r w:rsidRPr="00C615C8">
              <w:t>Фамилия</w:t>
            </w:r>
            <w:r>
              <w:t>.</w:t>
            </w:r>
          </w:p>
          <w:p w14:paraId="3DDDD391" w14:textId="77777777" w:rsidR="00427A88" w:rsidRPr="00EB3804" w:rsidRDefault="00427A88" w:rsidP="00427A88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427A88" w:rsidRPr="009538A8" w14:paraId="23364AC0" w14:textId="77777777" w:rsidTr="00E657C9">
        <w:tc>
          <w:tcPr>
            <w:tcW w:w="1135" w:type="dxa"/>
          </w:tcPr>
          <w:p w14:paraId="5EBC5B90" w14:textId="77777777" w:rsidR="00427A88" w:rsidRPr="000A2D15" w:rsidRDefault="00427A88" w:rsidP="00DF4BB7">
            <w:pPr>
              <w:pStyle w:val="afff"/>
              <w:numPr>
                <w:ilvl w:val="2"/>
                <w:numId w:val="32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7B118278" w14:textId="77777777" w:rsidR="00427A88" w:rsidRPr="00D731F2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name.given</w:t>
            </w:r>
          </w:p>
        </w:tc>
        <w:tc>
          <w:tcPr>
            <w:tcW w:w="1134" w:type="dxa"/>
          </w:tcPr>
          <w:p w14:paraId="69C740A9" w14:textId="77777777" w:rsidR="00427A88" w:rsidRPr="00D731F2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3804">
              <w:t>..</w:t>
            </w:r>
            <w:r>
              <w:t>2</w:t>
            </w:r>
          </w:p>
        </w:tc>
        <w:tc>
          <w:tcPr>
            <w:tcW w:w="1134" w:type="dxa"/>
          </w:tcPr>
          <w:p w14:paraId="1C087208" w14:textId="77777777" w:rsidR="00427A88" w:rsidRPr="00D731F2" w:rsidRDefault="00427A88" w:rsidP="00427A88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B0B6032" w14:textId="77777777" w:rsidR="00427A88" w:rsidRDefault="00427A88" w:rsidP="00427A88">
            <w:pPr>
              <w:pStyle w:val="afff"/>
              <w:spacing w:after="0"/>
            </w:pPr>
            <w:r>
              <w:t>Имя</w:t>
            </w:r>
            <w:r w:rsidRPr="00C615C8">
              <w:t xml:space="preserve">, Отчество. Сначала указывается </w:t>
            </w:r>
            <w:r>
              <w:t>Имя.</w:t>
            </w:r>
          </w:p>
          <w:p w14:paraId="4E7615FC" w14:textId="77777777" w:rsidR="00427A88" w:rsidRPr="00EB3804" w:rsidRDefault="00427A88" w:rsidP="00427A88">
            <w:pPr>
              <w:pStyle w:val="afff"/>
              <w:spacing w:after="0"/>
            </w:pPr>
            <w:r>
              <w:t>Максимальная длина поля: 300 символов</w:t>
            </w:r>
          </w:p>
        </w:tc>
      </w:tr>
      <w:tr w:rsidR="00427A88" w:rsidRPr="009538A8" w14:paraId="573709CE" w14:textId="77777777" w:rsidTr="00E657C9">
        <w:tc>
          <w:tcPr>
            <w:tcW w:w="1135" w:type="dxa"/>
          </w:tcPr>
          <w:p w14:paraId="74DE784C" w14:textId="77777777" w:rsidR="00427A88" w:rsidRPr="000A2D15" w:rsidRDefault="00427A88" w:rsidP="00DF4BB7">
            <w:pPr>
              <w:pStyle w:val="afff"/>
              <w:numPr>
                <w:ilvl w:val="1"/>
                <w:numId w:val="3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15B9DF91" w14:textId="77777777" w:rsidR="00427A88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telecom</w:t>
            </w:r>
          </w:p>
        </w:tc>
        <w:tc>
          <w:tcPr>
            <w:tcW w:w="1134" w:type="dxa"/>
          </w:tcPr>
          <w:p w14:paraId="16C27D25" w14:textId="77777777" w:rsidR="00427A88" w:rsidRPr="001916B8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EB3804">
              <w:t>..</w:t>
            </w:r>
            <w:r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3E47A226" w14:textId="77777777" w:rsidR="00427A88" w:rsidRPr="00C362C5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5D245E00" w14:textId="77777777" w:rsidR="00427A88" w:rsidRPr="00C362C5" w:rsidRDefault="00427A88" w:rsidP="00427A88">
            <w:pPr>
              <w:pStyle w:val="afff"/>
              <w:spacing w:after="0"/>
            </w:pPr>
            <w:r>
              <w:t>Контактные телефоны пациента</w:t>
            </w:r>
          </w:p>
        </w:tc>
      </w:tr>
      <w:tr w:rsidR="00427A88" w:rsidRPr="009538A8" w14:paraId="17242945" w14:textId="77777777" w:rsidTr="00E657C9">
        <w:tc>
          <w:tcPr>
            <w:tcW w:w="1135" w:type="dxa"/>
          </w:tcPr>
          <w:p w14:paraId="757FFB93" w14:textId="77777777" w:rsidR="00427A88" w:rsidRPr="000A2D15" w:rsidRDefault="00427A88" w:rsidP="00DF4BB7">
            <w:pPr>
              <w:pStyle w:val="afff"/>
              <w:numPr>
                <w:ilvl w:val="2"/>
                <w:numId w:val="32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49E32B24" w14:textId="77777777" w:rsidR="00427A88" w:rsidRPr="007F6A51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telecom.system</w:t>
            </w:r>
          </w:p>
        </w:tc>
        <w:tc>
          <w:tcPr>
            <w:tcW w:w="1134" w:type="dxa"/>
          </w:tcPr>
          <w:p w14:paraId="2AFADDEB" w14:textId="77777777" w:rsidR="00427A88" w:rsidRPr="00C615C8" w:rsidRDefault="00427A88" w:rsidP="00427A88">
            <w:pPr>
              <w:pStyle w:val="afff"/>
              <w:spacing w:after="0"/>
              <w:rPr>
                <w:lang w:val="en-US"/>
              </w:rPr>
            </w:pPr>
            <w:r w:rsidRPr="00EB3804">
              <w:t>1..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520520A" w14:textId="77777777" w:rsidR="00427A88" w:rsidRPr="001916B8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3F84962" w14:textId="77777777" w:rsidR="00427A88" w:rsidRPr="00EB3804" w:rsidRDefault="00427A88" w:rsidP="00427A88">
            <w:pPr>
              <w:pStyle w:val="afff"/>
              <w:spacing w:after="0"/>
            </w:pPr>
            <w:r>
              <w:t>Передаётся значение «</w:t>
            </w:r>
            <w:r>
              <w:rPr>
                <w:lang w:val="en-US"/>
              </w:rPr>
              <w:t>phone</w:t>
            </w:r>
            <w:r>
              <w:t>»</w:t>
            </w:r>
          </w:p>
        </w:tc>
      </w:tr>
      <w:tr w:rsidR="00427A88" w:rsidRPr="009538A8" w14:paraId="24DDAE2C" w14:textId="77777777" w:rsidTr="00E657C9">
        <w:tc>
          <w:tcPr>
            <w:tcW w:w="1135" w:type="dxa"/>
          </w:tcPr>
          <w:p w14:paraId="614FE87F" w14:textId="77777777" w:rsidR="00427A88" w:rsidRPr="000A2D15" w:rsidRDefault="00427A88" w:rsidP="00DF4BB7">
            <w:pPr>
              <w:pStyle w:val="afff"/>
              <w:numPr>
                <w:ilvl w:val="2"/>
                <w:numId w:val="32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51974553" w14:textId="77777777" w:rsidR="00427A88" w:rsidRPr="00D731F2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telecom.value</w:t>
            </w:r>
          </w:p>
        </w:tc>
        <w:tc>
          <w:tcPr>
            <w:tcW w:w="1134" w:type="dxa"/>
          </w:tcPr>
          <w:p w14:paraId="334B5E4A" w14:textId="77777777" w:rsidR="00427A88" w:rsidRPr="00D731F2" w:rsidRDefault="00427A88" w:rsidP="00427A88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6D6D0E41" w14:textId="77777777" w:rsidR="00427A88" w:rsidRPr="00D731F2" w:rsidRDefault="00427A88" w:rsidP="00427A88">
            <w:pPr>
              <w:pStyle w:val="afff"/>
              <w:spacing w:after="0"/>
              <w:rPr>
                <w:lang w:val="en-US"/>
              </w:rPr>
            </w:pPr>
            <w:r w:rsidRPr="00BC6E8A">
              <w:t>string</w:t>
            </w:r>
          </w:p>
        </w:tc>
        <w:tc>
          <w:tcPr>
            <w:tcW w:w="3827" w:type="dxa"/>
          </w:tcPr>
          <w:p w14:paraId="0BC8B77F" w14:textId="77777777" w:rsidR="00427A88" w:rsidRDefault="00427A88" w:rsidP="00427A88">
            <w:pPr>
              <w:pStyle w:val="afff"/>
              <w:spacing w:after="0"/>
            </w:pPr>
            <w:r>
              <w:t>Номер телефона.</w:t>
            </w:r>
          </w:p>
          <w:p w14:paraId="2E343B8F" w14:textId="77777777" w:rsidR="00427A88" w:rsidRPr="001916B8" w:rsidRDefault="00427A88" w:rsidP="00427A88">
            <w:pPr>
              <w:pStyle w:val="afff"/>
              <w:spacing w:after="0"/>
            </w:pPr>
            <w:r>
              <w:lastRenderedPageBreak/>
              <w:t>Максимальная длина поля: 300 символов</w:t>
            </w:r>
          </w:p>
        </w:tc>
      </w:tr>
      <w:tr w:rsidR="00427A88" w:rsidRPr="009538A8" w14:paraId="4033EEB7" w14:textId="77777777" w:rsidTr="00E657C9">
        <w:tc>
          <w:tcPr>
            <w:tcW w:w="1135" w:type="dxa"/>
          </w:tcPr>
          <w:p w14:paraId="676FA3ED" w14:textId="77777777" w:rsidR="00427A88" w:rsidRPr="000A2D15" w:rsidRDefault="00427A88" w:rsidP="00DF4BB7">
            <w:pPr>
              <w:pStyle w:val="afff"/>
              <w:numPr>
                <w:ilvl w:val="2"/>
                <w:numId w:val="32"/>
              </w:numPr>
              <w:tabs>
                <w:tab w:val="left" w:pos="360"/>
              </w:tabs>
              <w:spacing w:after="0"/>
              <w:ind w:left="739"/>
              <w:jc w:val="center"/>
            </w:pPr>
          </w:p>
        </w:tc>
        <w:tc>
          <w:tcPr>
            <w:tcW w:w="2410" w:type="dxa"/>
          </w:tcPr>
          <w:p w14:paraId="40F0A20D" w14:textId="77777777" w:rsidR="00427A88" w:rsidRPr="001916B8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telecom.use</w:t>
            </w:r>
          </w:p>
        </w:tc>
        <w:tc>
          <w:tcPr>
            <w:tcW w:w="1134" w:type="dxa"/>
          </w:tcPr>
          <w:p w14:paraId="6A85963A" w14:textId="77777777" w:rsidR="00427A88" w:rsidRPr="00D731F2" w:rsidRDefault="00427A88" w:rsidP="00427A88">
            <w:pPr>
              <w:pStyle w:val="afff"/>
              <w:spacing w:after="0"/>
              <w:rPr>
                <w:lang w:val="en-US"/>
              </w:rPr>
            </w:pPr>
            <w:r w:rsidRPr="00EB3804">
              <w:t>1..1</w:t>
            </w:r>
          </w:p>
        </w:tc>
        <w:tc>
          <w:tcPr>
            <w:tcW w:w="1134" w:type="dxa"/>
          </w:tcPr>
          <w:p w14:paraId="21E1102E" w14:textId="77777777" w:rsidR="00427A88" w:rsidRPr="001916B8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23677C5" w14:textId="77777777" w:rsidR="00427A88" w:rsidRDefault="00427A88" w:rsidP="00427A88">
            <w:pPr>
              <w:pStyle w:val="afff"/>
              <w:spacing w:after="0"/>
            </w:pPr>
            <w:r>
              <w:t>Передаётся одно из начений:</w:t>
            </w:r>
          </w:p>
          <w:p w14:paraId="0E9DB037" w14:textId="77777777" w:rsidR="00427A88" w:rsidRDefault="00427A88" w:rsidP="00DF4BB7">
            <w:pPr>
              <w:pStyle w:val="afff"/>
              <w:numPr>
                <w:ilvl w:val="0"/>
                <w:numId w:val="31"/>
              </w:numPr>
              <w:spacing w:after="0"/>
            </w:pPr>
            <w:r>
              <w:t>«</w:t>
            </w:r>
            <w:r w:rsidRPr="001916B8">
              <w:t>home</w:t>
            </w:r>
            <w:r>
              <w:t>» - номер домашнего телефона;</w:t>
            </w:r>
          </w:p>
          <w:p w14:paraId="527DD3D2" w14:textId="77777777" w:rsidR="00427A88" w:rsidRPr="001916B8" w:rsidRDefault="00427A88" w:rsidP="00DF4BB7">
            <w:pPr>
              <w:pStyle w:val="afff"/>
              <w:numPr>
                <w:ilvl w:val="0"/>
                <w:numId w:val="31"/>
              </w:numPr>
              <w:spacing w:after="0"/>
            </w:pPr>
            <w:r>
              <w:t>«</w:t>
            </w:r>
            <w:r>
              <w:rPr>
                <w:lang w:val="en-US"/>
              </w:rPr>
              <w:t>mobile</w:t>
            </w:r>
            <w:r>
              <w:t>» - номер мобильного телефона.</w:t>
            </w:r>
          </w:p>
        </w:tc>
      </w:tr>
      <w:tr w:rsidR="00427A88" w:rsidRPr="009538A8" w14:paraId="1131D700" w14:textId="77777777" w:rsidTr="00E657C9">
        <w:tc>
          <w:tcPr>
            <w:tcW w:w="1135" w:type="dxa"/>
          </w:tcPr>
          <w:p w14:paraId="2359AAA3" w14:textId="77777777" w:rsidR="00427A88" w:rsidRPr="000A2D15" w:rsidRDefault="00427A88" w:rsidP="00DF4BB7">
            <w:pPr>
              <w:pStyle w:val="afff"/>
              <w:numPr>
                <w:ilvl w:val="1"/>
                <w:numId w:val="3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41F405FB" w14:textId="77777777" w:rsidR="00427A88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</w:t>
            </w:r>
            <w:r w:rsidRPr="001916B8">
              <w:rPr>
                <w:lang w:val="en-US"/>
              </w:rPr>
              <w:t>gender</w:t>
            </w:r>
          </w:p>
        </w:tc>
        <w:tc>
          <w:tcPr>
            <w:tcW w:w="1134" w:type="dxa"/>
          </w:tcPr>
          <w:p w14:paraId="4996550F" w14:textId="77777777" w:rsidR="00427A88" w:rsidRPr="00EB3804" w:rsidRDefault="00427A88" w:rsidP="00427A88">
            <w:pPr>
              <w:pStyle w:val="afff"/>
              <w:spacing w:after="0"/>
            </w:pPr>
            <w:r>
              <w:t>0</w:t>
            </w:r>
            <w:r w:rsidRPr="00EB3804">
              <w:t>..1</w:t>
            </w:r>
          </w:p>
        </w:tc>
        <w:tc>
          <w:tcPr>
            <w:tcW w:w="1134" w:type="dxa"/>
          </w:tcPr>
          <w:p w14:paraId="274A095A" w14:textId="77777777" w:rsidR="00427A88" w:rsidRPr="001916B8" w:rsidRDefault="00427A88" w:rsidP="00427A88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E55808F" w14:textId="77777777" w:rsidR="00427A88" w:rsidRPr="000F1733" w:rsidRDefault="00427A88" w:rsidP="00427A88">
            <w:pPr>
              <w:pStyle w:val="afff"/>
              <w:spacing w:after="0"/>
            </w:pPr>
            <w:r w:rsidRPr="001916B8">
              <w:t>Код пола пациента (справочник FHIR. OID: 1.2.643.2.69.1.1.1.40)</w:t>
            </w:r>
          </w:p>
        </w:tc>
      </w:tr>
      <w:tr w:rsidR="00427A88" w:rsidRPr="009538A8" w14:paraId="296A0A54" w14:textId="77777777" w:rsidTr="00E657C9">
        <w:tc>
          <w:tcPr>
            <w:tcW w:w="1135" w:type="dxa"/>
          </w:tcPr>
          <w:p w14:paraId="4011E7CD" w14:textId="77777777" w:rsidR="00427A88" w:rsidRPr="000A2D15" w:rsidRDefault="00427A88" w:rsidP="00DF4BB7">
            <w:pPr>
              <w:pStyle w:val="afff"/>
              <w:numPr>
                <w:ilvl w:val="1"/>
                <w:numId w:val="3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09F68449" w14:textId="77777777" w:rsidR="00427A88" w:rsidRPr="0008360B" w:rsidRDefault="00427A88" w:rsidP="00427A88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tient.</w:t>
            </w:r>
            <w:r w:rsidRPr="001916B8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513D8BB5" w14:textId="77777777" w:rsidR="00427A88" w:rsidRPr="00EB3804" w:rsidRDefault="00427A88" w:rsidP="00427A88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>
              <w:t>..1</w:t>
            </w:r>
          </w:p>
        </w:tc>
        <w:tc>
          <w:tcPr>
            <w:tcW w:w="1134" w:type="dxa"/>
          </w:tcPr>
          <w:p w14:paraId="41257885" w14:textId="77777777" w:rsidR="00427A88" w:rsidRPr="001916B8" w:rsidRDefault="00427A88" w:rsidP="00427A88">
            <w:pPr>
              <w:pStyle w:val="afff"/>
              <w:spacing w:after="0"/>
              <w:rPr>
                <w:lang w:val="en-US"/>
              </w:rPr>
            </w:pPr>
            <w:r w:rsidRPr="001916B8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558D5105" w14:textId="77777777" w:rsidR="00427A88" w:rsidRPr="0008360B" w:rsidRDefault="00427A88" w:rsidP="00427A88">
            <w:pPr>
              <w:pStyle w:val="afff"/>
              <w:spacing w:after="0"/>
            </w:pPr>
            <w:r w:rsidRPr="001916B8">
              <w:t>Дата рождения пациента</w:t>
            </w:r>
          </w:p>
        </w:tc>
      </w:tr>
      <w:tr w:rsidR="00427A88" w:rsidRPr="009538A8" w14:paraId="2F203FFC" w14:textId="77777777" w:rsidTr="00E657C9">
        <w:tc>
          <w:tcPr>
            <w:tcW w:w="1135" w:type="dxa"/>
          </w:tcPr>
          <w:p w14:paraId="641B065D" w14:textId="77777777" w:rsidR="00427A88" w:rsidRPr="000A2D15" w:rsidRDefault="00427A88" w:rsidP="00DF4BB7">
            <w:pPr>
              <w:pStyle w:val="afff"/>
              <w:numPr>
                <w:ilvl w:val="1"/>
                <w:numId w:val="32"/>
              </w:numPr>
              <w:spacing w:after="0"/>
              <w:jc w:val="center"/>
            </w:pPr>
          </w:p>
        </w:tc>
        <w:tc>
          <w:tcPr>
            <w:tcW w:w="2410" w:type="dxa"/>
          </w:tcPr>
          <w:p w14:paraId="7BD0136B" w14:textId="77777777" w:rsidR="00427A88" w:rsidRPr="00BC6E8A" w:rsidRDefault="00427A88" w:rsidP="00427A88">
            <w:pPr>
              <w:pStyle w:val="afff"/>
              <w:spacing w:after="0"/>
            </w:pPr>
            <w:r>
              <w:rPr>
                <w:lang w:val="en-US"/>
              </w:rPr>
              <w:t>Patient</w:t>
            </w:r>
            <w:r>
              <w:t>.</w:t>
            </w:r>
            <w:r w:rsidRPr="00EB3804">
              <w:t>managingOrganization</w:t>
            </w:r>
          </w:p>
        </w:tc>
        <w:tc>
          <w:tcPr>
            <w:tcW w:w="1134" w:type="dxa"/>
          </w:tcPr>
          <w:p w14:paraId="7885F6D0" w14:textId="77777777" w:rsidR="00427A88" w:rsidRPr="005E1F10" w:rsidRDefault="00427A88" w:rsidP="00427A88">
            <w:pPr>
              <w:pStyle w:val="afff"/>
              <w:spacing w:after="0"/>
            </w:pPr>
            <w:r w:rsidRPr="00EB3804">
              <w:t>1..1</w:t>
            </w:r>
          </w:p>
        </w:tc>
        <w:tc>
          <w:tcPr>
            <w:tcW w:w="1134" w:type="dxa"/>
          </w:tcPr>
          <w:p w14:paraId="465A8F02" w14:textId="77777777" w:rsidR="00427A88" w:rsidRPr="00EB7225" w:rsidRDefault="00427A88" w:rsidP="00427A88">
            <w:pPr>
              <w:pStyle w:val="afff"/>
              <w:spacing w:after="0"/>
            </w:pPr>
            <w:r w:rsidRPr="00EB3804">
              <w:t>Reference(Organization)</w:t>
            </w:r>
          </w:p>
        </w:tc>
        <w:tc>
          <w:tcPr>
            <w:tcW w:w="3827" w:type="dxa"/>
          </w:tcPr>
          <w:p w14:paraId="1B2D2CE6" w14:textId="77777777" w:rsidR="00427A88" w:rsidRPr="000F1733" w:rsidRDefault="00427A88" w:rsidP="00427A88">
            <w:pPr>
              <w:pStyle w:val="afff"/>
              <w:spacing w:after="0"/>
            </w:pPr>
            <w:r w:rsidRPr="00EB3804">
              <w:t>Ссылка на МО (идентификатор МО</w:t>
            </w:r>
            <w:r>
              <w:t xml:space="preserve"> </w:t>
            </w:r>
            <w:r w:rsidRPr="00B80390">
              <w:t>из справочника «ЛПУ» Интеграционной платформы</w:t>
            </w:r>
            <w:r w:rsidRPr="00EB3804">
              <w:t>)</w:t>
            </w:r>
          </w:p>
        </w:tc>
      </w:tr>
    </w:tbl>
    <w:p w14:paraId="03436484" w14:textId="77777777" w:rsidR="00427A88" w:rsidRDefault="00427A88" w:rsidP="00427A88"/>
    <w:p w14:paraId="4B73D7BF" w14:textId="77777777" w:rsidR="00427A88" w:rsidRDefault="00427A88" w:rsidP="00427A88">
      <w:pPr>
        <w:pStyle w:val="31"/>
        <w:ind w:left="2160" w:hanging="180"/>
      </w:pPr>
      <w:bookmarkStart w:id="34" w:name="_Toc32334068"/>
      <w:bookmarkStart w:id="35" w:name="_Ref43131810"/>
      <w:bookmarkStart w:id="36" w:name="_Toc83202800"/>
      <w:bookmarkStart w:id="37" w:name="_Toc104280834"/>
      <w:r>
        <w:t>Описание выходных данных</w:t>
      </w:r>
      <w:bookmarkEnd w:id="34"/>
      <w:bookmarkEnd w:id="35"/>
      <w:bookmarkEnd w:id="36"/>
      <w:bookmarkEnd w:id="37"/>
    </w:p>
    <w:p w14:paraId="36289248" w14:textId="77777777" w:rsidR="00427A88" w:rsidRDefault="00427A88" w:rsidP="00427A88">
      <w:pPr>
        <w:pStyle w:val="affe"/>
      </w:pPr>
      <w:r>
        <w:t xml:space="preserve">В </w:t>
      </w:r>
      <w:r>
        <w:fldChar w:fldCharType="begin"/>
      </w:r>
      <w:r>
        <w:instrText xml:space="preserve"> REF _Ref83135428 \h  \* MERGEFORMAT </w:instrText>
      </w:r>
      <w:r>
        <w:fldChar w:fldCharType="separate"/>
      </w:r>
      <w:r w:rsidRPr="006A5169">
        <w:t>Таблиц</w:t>
      </w:r>
      <w:r>
        <w:t>е</w:t>
      </w:r>
      <w:r w:rsidRPr="006A5169">
        <w:t xml:space="preserve"> 2</w:t>
      </w:r>
      <w:r>
        <w:fldChar w:fldCharType="end"/>
      </w:r>
      <w:r>
        <w:t xml:space="preserve"> представлено описание выходных данных метода </w:t>
      </w:r>
      <w:r w:rsidRPr="00836F2F">
        <w:t>$</w:t>
      </w:r>
      <w:r w:rsidRPr="003105DA">
        <w:t>getpatientid</w:t>
      </w:r>
      <w:r>
        <w:t>.</w:t>
      </w:r>
    </w:p>
    <w:p w14:paraId="4D80A11B" w14:textId="77777777" w:rsidR="00427A88" w:rsidRPr="00FE1444" w:rsidRDefault="00427A88" w:rsidP="00427A88">
      <w:pPr>
        <w:pStyle w:val="ad"/>
        <w:jc w:val="left"/>
      </w:pPr>
      <w:bookmarkStart w:id="38" w:name="_Ref83135428"/>
      <w:r w:rsidRPr="00292006">
        <w:t xml:space="preserve">Таблица </w:t>
      </w:r>
      <w:fldSimple w:instr=" SEQ Таблица \* ARABIC ">
        <w:r w:rsidRPr="00292006">
          <w:t>2</w:t>
        </w:r>
      </w:fldSimple>
      <w:bookmarkEnd w:id="38"/>
      <w:r w:rsidRPr="00292006">
        <w:t xml:space="preserve"> – Описание выходных</w:t>
      </w:r>
      <w:r>
        <w:t xml:space="preserve"> данных</w:t>
      </w:r>
      <w:r w:rsidRPr="00DD093C">
        <w:t xml:space="preserve"> метода </w:t>
      </w:r>
      <w:r w:rsidRPr="00292006">
        <w:t>$getpatientid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427A88" w:rsidRPr="009538A8" w14:paraId="7AE15A2B" w14:textId="77777777" w:rsidTr="00E657C9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5AB1778D" w14:textId="77777777" w:rsidR="00427A88" w:rsidRPr="00C9379F" w:rsidRDefault="00427A88" w:rsidP="00427A88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654447E5" w14:textId="77777777" w:rsidR="00427A88" w:rsidRPr="00C9379F" w:rsidRDefault="00427A88" w:rsidP="00427A88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0786F6B5" w14:textId="77777777" w:rsidR="00427A88" w:rsidRPr="00C9379F" w:rsidRDefault="00427A88" w:rsidP="00427A88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5FB3416A" w14:textId="77777777" w:rsidR="00427A88" w:rsidRPr="00C9379F" w:rsidRDefault="00427A88" w:rsidP="00427A88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427A88" w:rsidRPr="009538A8" w14:paraId="10C83893" w14:textId="77777777" w:rsidTr="00E657C9">
        <w:tc>
          <w:tcPr>
            <w:tcW w:w="1975" w:type="dxa"/>
          </w:tcPr>
          <w:p w14:paraId="324D1B95" w14:textId="77777777" w:rsidR="00427A88" w:rsidRPr="00EB7225" w:rsidRDefault="00427A88" w:rsidP="00427A88">
            <w:pPr>
              <w:pStyle w:val="afff"/>
              <w:spacing w:after="0"/>
            </w:pPr>
            <w:r w:rsidRPr="00292006">
              <w:rPr>
                <w:rFonts w:cs="Verdana"/>
                <w:szCs w:val="28"/>
              </w:rPr>
              <w:t>patientId</w:t>
            </w:r>
          </w:p>
        </w:tc>
        <w:tc>
          <w:tcPr>
            <w:tcW w:w="1985" w:type="dxa"/>
          </w:tcPr>
          <w:p w14:paraId="5327F5A0" w14:textId="77777777" w:rsidR="00427A88" w:rsidRDefault="00427A88" w:rsidP="00427A88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97" w:type="dxa"/>
          </w:tcPr>
          <w:p w14:paraId="3F06D471" w14:textId="77777777" w:rsidR="00427A88" w:rsidRPr="00EB7225" w:rsidRDefault="00427A88" w:rsidP="00427A88">
            <w:pPr>
              <w:pStyle w:val="afff"/>
              <w:spacing w:after="0"/>
            </w:pPr>
            <w:r w:rsidRPr="00F223B4">
              <w:t>string</w:t>
            </w:r>
          </w:p>
        </w:tc>
        <w:tc>
          <w:tcPr>
            <w:tcW w:w="4394" w:type="dxa"/>
          </w:tcPr>
          <w:p w14:paraId="0410BA50" w14:textId="77777777" w:rsidR="00427A88" w:rsidRPr="009A4F2D" w:rsidRDefault="00427A88" w:rsidP="00427A88">
            <w:pPr>
              <w:pStyle w:val="afff"/>
              <w:spacing w:after="0"/>
            </w:pPr>
            <w:r w:rsidRPr="00EB7225">
              <w:t>Идентификатор пациента</w:t>
            </w:r>
            <w:r>
              <w:t xml:space="preserve"> в МИС МО</w:t>
            </w:r>
          </w:p>
        </w:tc>
      </w:tr>
    </w:tbl>
    <w:p w14:paraId="6C2F2B01" w14:textId="77777777" w:rsidR="00427A88" w:rsidRPr="00EB3804" w:rsidRDefault="00427A88" w:rsidP="00427A88">
      <w:pPr>
        <w:pStyle w:val="afff3"/>
      </w:pPr>
    </w:p>
    <w:p w14:paraId="6891A9C4" w14:textId="77777777" w:rsidR="00427A88" w:rsidRPr="00D42820" w:rsidRDefault="00427A88" w:rsidP="00427A88">
      <w:pPr>
        <w:pStyle w:val="31"/>
        <w:ind w:left="2160" w:hanging="180"/>
      </w:pPr>
      <w:bookmarkStart w:id="39" w:name="_Toc370388203"/>
      <w:bookmarkStart w:id="40" w:name="_Toc12877312"/>
      <w:bookmarkStart w:id="41" w:name="_Toc83202801"/>
      <w:bookmarkStart w:id="42" w:name="_Toc104280835"/>
      <w:r>
        <w:t>Запрос</w:t>
      </w:r>
      <w:bookmarkEnd w:id="39"/>
      <w:bookmarkEnd w:id="40"/>
      <w:bookmarkEnd w:id="41"/>
      <w:bookmarkEnd w:id="42"/>
    </w:p>
    <w:p w14:paraId="372AAD54" w14:textId="77777777" w:rsidR="00427A88" w:rsidRPr="002C514D" w:rsidRDefault="00427A88" w:rsidP="00427A88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OST http://base//api/</w:t>
      </w:r>
      <w:r w:rsidRPr="00292006">
        <w:rPr>
          <w:rFonts w:ascii="Courier New" w:hAnsi="Courier New" w:cs="Courier New"/>
          <w:sz w:val="20"/>
          <w:lang w:val="en-US"/>
        </w:rPr>
        <w:t>appointment/patientdata/fhir/$getpatientid</w:t>
      </w:r>
    </w:p>
    <w:p w14:paraId="7B484348" w14:textId="77777777" w:rsidR="00427A88" w:rsidRPr="002C514D" w:rsidRDefault="00427A88" w:rsidP="00427A88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1E4A2435" w14:textId="77777777" w:rsidR="00427A88" w:rsidRPr="002C514D" w:rsidRDefault="00427A88" w:rsidP="00427A88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CE1976">
        <w:rPr>
          <w:rFonts w:ascii="Courier New" w:hAnsi="Courier New" w:cs="Courier New"/>
          <w:sz w:val="20"/>
          <w:lang w:val="en-US"/>
        </w:rPr>
        <w:t>ContractVersion</w:t>
      </w:r>
      <w:r w:rsidRPr="002C514D">
        <w:rPr>
          <w:rFonts w:ascii="Courier New" w:hAnsi="Courier New" w:cs="Courier New"/>
          <w:sz w:val="20"/>
          <w:lang w:val="en-US"/>
        </w:rPr>
        <w:t>: 1.0.0</w:t>
      </w:r>
    </w:p>
    <w:p w14:paraId="1D5BD342" w14:textId="77777777" w:rsidR="00427A88" w:rsidRPr="002C514D" w:rsidRDefault="00427A88" w:rsidP="00427A88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Content-type: application/json</w:t>
      </w:r>
    </w:p>
    <w:p w14:paraId="66C441D2" w14:textId="77777777" w:rsidR="00427A88" w:rsidRPr="00713770" w:rsidRDefault="00427A88" w:rsidP="00427A88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21E13FF" w14:textId="77777777" w:rsidR="00427A88" w:rsidRPr="00D42820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6F1D709" w14:textId="77777777" w:rsidR="00427A88" w:rsidRPr="00D42820" w:rsidRDefault="00427A88" w:rsidP="00427A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6D32CFE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{</w:t>
      </w:r>
    </w:p>
    <w:p w14:paraId="0E71D302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3FB8B92F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parameter":[</w:t>
      </w:r>
    </w:p>
    <w:p w14:paraId="2CA5288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{</w:t>
      </w:r>
    </w:p>
    <w:p w14:paraId="57107E76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name":"patient",</w:t>
      </w:r>
    </w:p>
    <w:p w14:paraId="2ED05048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resource":{</w:t>
      </w:r>
    </w:p>
    <w:p w14:paraId="08A4A4B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resourceType":"Patient",</w:t>
      </w:r>
    </w:p>
    <w:p w14:paraId="2F4FA9B1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identifier":[</w:t>
      </w:r>
    </w:p>
    <w:p w14:paraId="1E2DC165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{</w:t>
      </w:r>
    </w:p>
    <w:p w14:paraId="5C610E37" w14:textId="77777777" w:rsidR="00427A88" w:rsidRP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</w:t>
      </w:r>
      <w:r w:rsidRPr="00427A88">
        <w:rPr>
          <w:rFonts w:ascii="Consolas" w:hAnsi="Consolas"/>
          <w:color w:val="333333"/>
          <w:lang w:val="en-US"/>
        </w:rPr>
        <w:t>"</w:t>
      </w:r>
      <w:r w:rsidRPr="00292006">
        <w:rPr>
          <w:rFonts w:ascii="Consolas" w:hAnsi="Consolas"/>
          <w:color w:val="333333"/>
          <w:lang w:val="en-US"/>
        </w:rPr>
        <w:t>system</w:t>
      </w:r>
      <w:r w:rsidRPr="00427A88">
        <w:rPr>
          <w:rFonts w:ascii="Consolas" w:hAnsi="Consolas"/>
          <w:color w:val="333333"/>
          <w:lang w:val="en-US"/>
        </w:rPr>
        <w:t>":"</w:t>
      </w:r>
      <w:r w:rsidRPr="00292006">
        <w:rPr>
          <w:rFonts w:ascii="Consolas" w:hAnsi="Consolas"/>
          <w:color w:val="333333"/>
          <w:lang w:val="en-US"/>
        </w:rPr>
        <w:t>urn</w:t>
      </w:r>
      <w:r w:rsidRPr="00427A88">
        <w:rPr>
          <w:rFonts w:ascii="Consolas" w:hAnsi="Consolas"/>
          <w:color w:val="333333"/>
          <w:lang w:val="en-US"/>
        </w:rPr>
        <w:t>:</w:t>
      </w:r>
      <w:r w:rsidRPr="00292006">
        <w:rPr>
          <w:rFonts w:ascii="Consolas" w:hAnsi="Consolas"/>
          <w:color w:val="333333"/>
          <w:lang w:val="en-US"/>
        </w:rPr>
        <w:t>oid</w:t>
      </w:r>
      <w:r w:rsidRPr="00427A88">
        <w:rPr>
          <w:rFonts w:ascii="Consolas" w:hAnsi="Consolas"/>
          <w:color w:val="333333"/>
          <w:lang w:val="en-US"/>
        </w:rPr>
        <w:t>:1.2.643.2.69.1.1.1.6.228",</w:t>
      </w:r>
    </w:p>
    <w:p w14:paraId="126B3B9C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7A88">
        <w:rPr>
          <w:rFonts w:ascii="Consolas" w:hAnsi="Consolas"/>
          <w:color w:val="333333"/>
          <w:lang w:val="en-US"/>
        </w:rPr>
        <w:t xml:space="preserve">                  </w:t>
      </w:r>
      <w:r w:rsidRPr="00292006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value</w:t>
      </w:r>
      <w:r w:rsidRPr="00292006">
        <w:rPr>
          <w:rFonts w:ascii="Consolas" w:hAnsi="Consolas"/>
          <w:color w:val="333333"/>
        </w:rPr>
        <w:t>":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36DA8B2A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},</w:t>
      </w:r>
    </w:p>
    <w:p w14:paraId="7919ACA3" w14:textId="77777777" w:rsidR="00427A88" w:rsidRPr="00464E1A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   {</w:t>
      </w:r>
    </w:p>
    <w:p w14:paraId="6900D602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               </w:t>
      </w:r>
      <w:r w:rsidRPr="00292006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system</w:t>
      </w:r>
      <w:r w:rsidRPr="00292006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urn</w:t>
      </w:r>
      <w:r w:rsidRPr="00292006">
        <w:rPr>
          <w:rFonts w:ascii="Consolas" w:hAnsi="Consolas"/>
          <w:color w:val="333333"/>
        </w:rPr>
        <w:t>:</w:t>
      </w:r>
      <w:r w:rsidRPr="00292006">
        <w:rPr>
          <w:rFonts w:ascii="Consolas" w:hAnsi="Consolas"/>
          <w:color w:val="333333"/>
          <w:lang w:val="en-US"/>
        </w:rPr>
        <w:t>oid</w:t>
      </w:r>
      <w:r w:rsidRPr="00292006">
        <w:rPr>
          <w:rFonts w:ascii="Consolas" w:hAnsi="Consolas"/>
          <w:color w:val="333333"/>
        </w:rPr>
        <w:t>:1.2.643.2.69.1.1.1.6.14",</w:t>
      </w:r>
    </w:p>
    <w:p w14:paraId="601F0109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value</w:t>
      </w:r>
      <w:r w:rsidRPr="00292006">
        <w:rPr>
          <w:rFonts w:ascii="Consolas" w:hAnsi="Consolas"/>
          <w:color w:val="333333"/>
        </w:rPr>
        <w:t>":"8615:348707" //Серия и номер паспорта пациента</w:t>
      </w:r>
    </w:p>
    <w:p w14:paraId="2077AF35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</w:rPr>
        <w:t xml:space="preserve">               </w:t>
      </w:r>
      <w:r w:rsidRPr="00292006">
        <w:rPr>
          <w:rFonts w:ascii="Consolas" w:hAnsi="Consolas"/>
          <w:color w:val="333333"/>
          <w:lang w:val="en-US"/>
        </w:rPr>
        <w:t>},</w:t>
      </w:r>
    </w:p>
    <w:p w14:paraId="2A893E2D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{</w:t>
      </w:r>
    </w:p>
    <w:p w14:paraId="6E23077B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"system":"urn:oid:1.2.643.2.69.1.1.1.6.223",</w:t>
      </w:r>
    </w:p>
    <w:p w14:paraId="50E2F04B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"value":"12345678901" //СНИЛС пациента</w:t>
      </w:r>
    </w:p>
    <w:p w14:paraId="2D295BC4" w14:textId="77777777" w:rsidR="00427A88" w:rsidRP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</w:t>
      </w:r>
      <w:r w:rsidRPr="00427A88">
        <w:rPr>
          <w:rFonts w:ascii="Consolas" w:hAnsi="Consolas"/>
          <w:color w:val="333333"/>
          <w:lang w:val="en-US"/>
        </w:rPr>
        <w:t>}</w:t>
      </w:r>
    </w:p>
    <w:p w14:paraId="26B244F9" w14:textId="77777777" w:rsidR="00427A88" w:rsidRP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27A88">
        <w:rPr>
          <w:rFonts w:ascii="Consolas" w:hAnsi="Consolas"/>
          <w:color w:val="333333"/>
          <w:lang w:val="en-US"/>
        </w:rPr>
        <w:t xml:space="preserve">            ],</w:t>
      </w:r>
    </w:p>
    <w:p w14:paraId="200CC4F9" w14:textId="77777777" w:rsidR="00427A88" w:rsidRP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27A88">
        <w:rPr>
          <w:rFonts w:ascii="Consolas" w:hAnsi="Consolas"/>
          <w:color w:val="333333"/>
          <w:lang w:val="en-US"/>
        </w:rPr>
        <w:t xml:space="preserve">            "</w:t>
      </w:r>
      <w:r w:rsidRPr="00292006">
        <w:rPr>
          <w:rFonts w:ascii="Consolas" w:hAnsi="Consolas"/>
          <w:color w:val="333333"/>
          <w:lang w:val="en-US"/>
        </w:rPr>
        <w:t>name</w:t>
      </w:r>
      <w:r w:rsidRPr="00427A88">
        <w:rPr>
          <w:rFonts w:ascii="Consolas" w:hAnsi="Consolas"/>
          <w:color w:val="333333"/>
          <w:lang w:val="en-US"/>
        </w:rPr>
        <w:t>":[</w:t>
      </w:r>
    </w:p>
    <w:p w14:paraId="24ED46FF" w14:textId="77777777" w:rsidR="00427A88" w:rsidRP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27A88">
        <w:rPr>
          <w:rFonts w:ascii="Consolas" w:hAnsi="Consolas"/>
          <w:color w:val="333333"/>
          <w:lang w:val="en-US"/>
        </w:rPr>
        <w:t xml:space="preserve">               {</w:t>
      </w:r>
    </w:p>
    <w:p w14:paraId="3DC96381" w14:textId="77777777" w:rsidR="00427A88" w:rsidRP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27A88">
        <w:rPr>
          <w:rFonts w:ascii="Consolas" w:hAnsi="Consolas"/>
          <w:color w:val="333333"/>
          <w:lang w:val="en-US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family</w:t>
      </w:r>
      <w:r w:rsidRPr="00427A88">
        <w:rPr>
          <w:rFonts w:ascii="Consolas" w:hAnsi="Consolas"/>
          <w:color w:val="333333"/>
          <w:lang w:val="en-US"/>
        </w:rPr>
        <w:t>":"</w:t>
      </w:r>
      <w:r w:rsidRPr="00464E1A">
        <w:rPr>
          <w:rFonts w:ascii="Consolas" w:hAnsi="Consolas"/>
          <w:color w:val="333333"/>
        </w:rPr>
        <w:t>Голубев</w:t>
      </w:r>
      <w:r w:rsidRPr="00427A88">
        <w:rPr>
          <w:rFonts w:ascii="Consolas" w:hAnsi="Consolas"/>
          <w:color w:val="333333"/>
          <w:lang w:val="en-US"/>
        </w:rPr>
        <w:t xml:space="preserve">", // </w:t>
      </w:r>
      <w:r w:rsidRPr="00464E1A">
        <w:rPr>
          <w:rFonts w:ascii="Consolas" w:hAnsi="Consolas"/>
          <w:color w:val="333333"/>
        </w:rPr>
        <w:t>Фамилия</w:t>
      </w:r>
      <w:r w:rsidRPr="00427A88">
        <w:rPr>
          <w:rFonts w:ascii="Consolas" w:hAnsi="Consolas"/>
          <w:color w:val="333333"/>
          <w:lang w:val="en-US"/>
        </w:rPr>
        <w:t xml:space="preserve"> </w:t>
      </w:r>
      <w:r w:rsidRPr="00464E1A">
        <w:rPr>
          <w:rFonts w:ascii="Consolas" w:hAnsi="Consolas"/>
          <w:color w:val="333333"/>
        </w:rPr>
        <w:t>пациента</w:t>
      </w:r>
    </w:p>
    <w:p w14:paraId="71FB0E8C" w14:textId="77777777" w:rsidR="00427A88" w:rsidRP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27A88">
        <w:rPr>
          <w:rFonts w:ascii="Consolas" w:hAnsi="Consolas"/>
          <w:color w:val="333333"/>
          <w:lang w:val="en-US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given</w:t>
      </w:r>
      <w:r w:rsidRPr="00427A88">
        <w:rPr>
          <w:rFonts w:ascii="Consolas" w:hAnsi="Consolas"/>
          <w:color w:val="333333"/>
          <w:lang w:val="en-US"/>
        </w:rPr>
        <w:t>":[</w:t>
      </w:r>
    </w:p>
    <w:p w14:paraId="476A0406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7A88">
        <w:rPr>
          <w:rFonts w:ascii="Consolas" w:hAnsi="Consolas"/>
          <w:color w:val="333333"/>
          <w:lang w:val="en-US"/>
        </w:rPr>
        <w:lastRenderedPageBreak/>
        <w:t xml:space="preserve">                     </w:t>
      </w:r>
      <w:r w:rsidRPr="00292006">
        <w:rPr>
          <w:rFonts w:ascii="Consolas" w:hAnsi="Consolas"/>
          <w:color w:val="333333"/>
        </w:rPr>
        <w:t>"Александр", // Имя пациента</w:t>
      </w:r>
    </w:p>
    <w:p w14:paraId="49293B10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   "Сергеевич" // Отчество пациента</w:t>
      </w:r>
    </w:p>
    <w:p w14:paraId="4DCBA955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]</w:t>
      </w:r>
    </w:p>
    <w:p w14:paraId="192BF786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}</w:t>
      </w:r>
    </w:p>
    <w:p w14:paraId="46C39AC2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],</w:t>
      </w:r>
    </w:p>
    <w:p w14:paraId="5914DE7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"</w:t>
      </w:r>
      <w:r w:rsidRPr="00292006">
        <w:rPr>
          <w:rFonts w:ascii="Consolas" w:hAnsi="Consolas"/>
          <w:color w:val="333333"/>
          <w:lang w:val="en-US"/>
        </w:rPr>
        <w:t>telecom</w:t>
      </w:r>
      <w:r w:rsidRPr="00292006">
        <w:rPr>
          <w:rFonts w:ascii="Consolas" w:hAnsi="Consolas"/>
          <w:color w:val="333333"/>
        </w:rPr>
        <w:t>":[</w:t>
      </w:r>
    </w:p>
    <w:p w14:paraId="10A75AD8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{</w:t>
      </w:r>
    </w:p>
    <w:p w14:paraId="7F54BB40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system</w:t>
      </w:r>
      <w:r w:rsidRPr="00292006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phone</w:t>
      </w:r>
      <w:r w:rsidRPr="00292006">
        <w:rPr>
          <w:rFonts w:ascii="Consolas" w:hAnsi="Consolas"/>
          <w:color w:val="333333"/>
        </w:rPr>
        <w:t>",</w:t>
      </w:r>
    </w:p>
    <w:p w14:paraId="70A07B96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value</w:t>
      </w:r>
      <w:r w:rsidRPr="00292006">
        <w:rPr>
          <w:rFonts w:ascii="Consolas" w:hAnsi="Consolas"/>
          <w:color w:val="333333"/>
        </w:rPr>
        <w:t>":"8629836", // Номер домашнего телефона пациента</w:t>
      </w:r>
    </w:p>
    <w:p w14:paraId="57B214B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use</w:t>
      </w:r>
      <w:r w:rsidRPr="00292006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home</w:t>
      </w:r>
      <w:r w:rsidRPr="00292006">
        <w:rPr>
          <w:rFonts w:ascii="Consolas" w:hAnsi="Consolas"/>
          <w:color w:val="333333"/>
        </w:rPr>
        <w:t>"</w:t>
      </w:r>
    </w:p>
    <w:p w14:paraId="65D1879F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},</w:t>
      </w:r>
    </w:p>
    <w:p w14:paraId="324CC21E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{</w:t>
      </w:r>
    </w:p>
    <w:p w14:paraId="45BFCD31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system</w:t>
      </w:r>
      <w:r w:rsidRPr="00292006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phone</w:t>
      </w:r>
      <w:r w:rsidRPr="00292006">
        <w:rPr>
          <w:rFonts w:ascii="Consolas" w:hAnsi="Consolas"/>
          <w:color w:val="333333"/>
        </w:rPr>
        <w:t>",</w:t>
      </w:r>
    </w:p>
    <w:p w14:paraId="6A2FB7E6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            "</w:t>
      </w:r>
      <w:r w:rsidRPr="00292006">
        <w:rPr>
          <w:rFonts w:ascii="Consolas" w:hAnsi="Consolas"/>
          <w:color w:val="333333"/>
          <w:lang w:val="en-US"/>
        </w:rPr>
        <w:t>value</w:t>
      </w:r>
      <w:r w:rsidRPr="00292006">
        <w:rPr>
          <w:rFonts w:ascii="Consolas" w:hAnsi="Consolas"/>
          <w:color w:val="333333"/>
        </w:rPr>
        <w:t>":"79815375428", // Номер мобильного телефона пациента</w:t>
      </w:r>
    </w:p>
    <w:p w14:paraId="43AEF05C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</w:rPr>
        <w:t xml:space="preserve">                  </w:t>
      </w:r>
      <w:r w:rsidRPr="00292006">
        <w:rPr>
          <w:rFonts w:ascii="Consolas" w:hAnsi="Consolas"/>
          <w:color w:val="333333"/>
          <w:lang w:val="en-US"/>
        </w:rPr>
        <w:t>"use":"mobile"</w:t>
      </w:r>
    </w:p>
    <w:p w14:paraId="2947D24A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}</w:t>
      </w:r>
    </w:p>
    <w:p w14:paraId="435B24B1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],</w:t>
      </w:r>
    </w:p>
    <w:p w14:paraId="1A9B82E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gender":"male", // Пол пациента</w:t>
      </w:r>
    </w:p>
    <w:p w14:paraId="5AF9A145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birthDate":"1951-01-08", // Дата рождения пациента</w:t>
      </w:r>
    </w:p>
    <w:p w14:paraId="35ACCD9A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managingOrganization":{</w:t>
      </w:r>
    </w:p>
    <w:p w14:paraId="41585840" w14:textId="77777777" w:rsidR="00427A88" w:rsidRP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</w:t>
      </w:r>
      <w:r w:rsidRPr="00427A88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reference</w:t>
      </w:r>
      <w:r w:rsidRPr="00427A88">
        <w:rPr>
          <w:rFonts w:ascii="Consolas" w:hAnsi="Consolas"/>
          <w:color w:val="333333"/>
        </w:rPr>
        <w:t>":"</w:t>
      </w:r>
      <w:r w:rsidRPr="00292006">
        <w:rPr>
          <w:rFonts w:ascii="Consolas" w:hAnsi="Consolas"/>
          <w:color w:val="333333"/>
          <w:lang w:val="en-US"/>
        </w:rPr>
        <w:t>Organization</w:t>
      </w:r>
      <w:r w:rsidRPr="00427A88">
        <w:rPr>
          <w:rFonts w:ascii="Consolas" w:hAnsi="Consolas"/>
          <w:color w:val="333333"/>
        </w:rPr>
        <w:t>/154" //</w:t>
      </w:r>
      <w:r w:rsidRPr="00292006">
        <w:rPr>
          <w:rFonts w:ascii="Consolas" w:hAnsi="Consolas"/>
          <w:color w:val="333333"/>
        </w:rPr>
        <w:t>Ссылка</w:t>
      </w:r>
      <w:r w:rsidRPr="00427A88">
        <w:rPr>
          <w:rFonts w:ascii="Consolas" w:hAnsi="Consolas"/>
          <w:color w:val="333333"/>
        </w:rPr>
        <w:t xml:space="preserve"> </w:t>
      </w:r>
      <w:r w:rsidRPr="00292006">
        <w:rPr>
          <w:rFonts w:ascii="Consolas" w:hAnsi="Consolas"/>
          <w:color w:val="333333"/>
        </w:rPr>
        <w:t>на</w:t>
      </w:r>
      <w:r w:rsidRPr="00427A88">
        <w:rPr>
          <w:rFonts w:ascii="Consolas" w:hAnsi="Consolas"/>
          <w:color w:val="333333"/>
        </w:rPr>
        <w:t xml:space="preserve"> </w:t>
      </w:r>
      <w:r w:rsidRPr="00292006">
        <w:rPr>
          <w:rFonts w:ascii="Consolas" w:hAnsi="Consolas"/>
          <w:color w:val="333333"/>
        </w:rPr>
        <w:t>МО</w:t>
      </w:r>
      <w:r w:rsidRPr="00427A88">
        <w:rPr>
          <w:rFonts w:ascii="Consolas" w:hAnsi="Consolas"/>
          <w:color w:val="333333"/>
        </w:rPr>
        <w:t xml:space="preserve"> (</w:t>
      </w:r>
      <w:r w:rsidRPr="00292006">
        <w:rPr>
          <w:rFonts w:ascii="Consolas" w:hAnsi="Consolas"/>
          <w:color w:val="333333"/>
        </w:rPr>
        <w:t>идентификатор</w:t>
      </w:r>
      <w:r w:rsidRPr="00427A88">
        <w:rPr>
          <w:rFonts w:ascii="Consolas" w:hAnsi="Consolas"/>
          <w:color w:val="333333"/>
        </w:rPr>
        <w:t xml:space="preserve"> </w:t>
      </w:r>
      <w:r w:rsidRPr="00292006">
        <w:rPr>
          <w:rFonts w:ascii="Consolas" w:hAnsi="Consolas"/>
          <w:color w:val="333333"/>
        </w:rPr>
        <w:t>ЛПУ</w:t>
      </w:r>
      <w:r w:rsidRPr="00427A88">
        <w:rPr>
          <w:rFonts w:ascii="Consolas" w:hAnsi="Consolas"/>
          <w:color w:val="333333"/>
        </w:rPr>
        <w:t xml:space="preserve">). </w:t>
      </w:r>
      <w:r w:rsidRPr="00292006">
        <w:rPr>
          <w:rFonts w:ascii="Consolas" w:hAnsi="Consolas"/>
          <w:color w:val="333333"/>
        </w:rPr>
        <w:t>Обязательный параметр для заполнения</w:t>
      </w:r>
    </w:p>
    <w:p w14:paraId="753E57C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427A88">
        <w:rPr>
          <w:rFonts w:ascii="Consolas" w:hAnsi="Consolas"/>
          <w:color w:val="333333"/>
        </w:rPr>
        <w:t xml:space="preserve">            </w:t>
      </w:r>
      <w:r w:rsidRPr="00292006">
        <w:rPr>
          <w:rFonts w:ascii="Consolas" w:hAnsi="Consolas"/>
          <w:color w:val="333333"/>
          <w:lang w:val="en-US"/>
        </w:rPr>
        <w:t>}</w:t>
      </w:r>
    </w:p>
    <w:p w14:paraId="73BA66E6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}</w:t>
      </w:r>
    </w:p>
    <w:p w14:paraId="510A7E43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}</w:t>
      </w:r>
    </w:p>
    <w:p w14:paraId="1A9AC229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]</w:t>
      </w:r>
    </w:p>
    <w:p w14:paraId="3E174F00" w14:textId="77777777" w:rsid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}</w:t>
      </w:r>
    </w:p>
    <w:p w14:paraId="1F3E7E01" w14:textId="77777777" w:rsidR="00427A88" w:rsidRPr="00D42062" w:rsidRDefault="00427A88" w:rsidP="00427A88">
      <w:pPr>
        <w:pStyle w:val="31"/>
        <w:ind w:left="2160" w:hanging="180"/>
      </w:pPr>
      <w:bookmarkStart w:id="43" w:name="_Toc370388204"/>
      <w:bookmarkStart w:id="44" w:name="_Toc12877313"/>
      <w:bookmarkStart w:id="45" w:name="_Ref42789924"/>
      <w:bookmarkStart w:id="46" w:name="_Ref42789930"/>
      <w:bookmarkStart w:id="47" w:name="_Toc83202802"/>
      <w:bookmarkStart w:id="48" w:name="_Toc104280836"/>
      <w:r>
        <w:t>Ответ</w:t>
      </w:r>
      <w:bookmarkEnd w:id="43"/>
      <w:bookmarkEnd w:id="44"/>
      <w:bookmarkEnd w:id="45"/>
      <w:bookmarkEnd w:id="46"/>
      <w:bookmarkEnd w:id="47"/>
      <w:bookmarkEnd w:id="48"/>
    </w:p>
    <w:p w14:paraId="3B74BF62" w14:textId="77777777" w:rsidR="00427A88" w:rsidRPr="0042113B" w:rsidRDefault="00427A88" w:rsidP="00427A88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08DEF656" w14:textId="77777777" w:rsidR="00427A88" w:rsidRDefault="00427A88" w:rsidP="00427A88">
      <w:pPr>
        <w:pStyle w:val="afff3"/>
        <w:ind w:firstLine="0"/>
        <w:rPr>
          <w:rFonts w:ascii="Times New Roman" w:hAnsi="Times New Roman"/>
          <w:szCs w:val="24"/>
        </w:rPr>
      </w:pPr>
    </w:p>
    <w:p w14:paraId="6C9CEBA6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{</w:t>
      </w:r>
    </w:p>
    <w:p w14:paraId="5B09382A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0BBC7CA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parameter":[</w:t>
      </w:r>
    </w:p>
    <w:p w14:paraId="5906BA8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{</w:t>
      </w:r>
    </w:p>
    <w:p w14:paraId="722EBF28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name":"patientId",</w:t>
      </w:r>
    </w:p>
    <w:p w14:paraId="066853E0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  <w:lang w:val="en-US"/>
        </w:rPr>
        <w:t xml:space="preserve">         </w:t>
      </w:r>
      <w:r w:rsidRPr="00292006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valueString</w:t>
      </w:r>
      <w:r w:rsidRPr="00292006">
        <w:rPr>
          <w:rFonts w:ascii="Consolas" w:hAnsi="Consolas"/>
          <w:color w:val="333333"/>
        </w:rPr>
        <w:t>":"8928" //Идентификатор пациента в МИС МО</w:t>
      </w:r>
    </w:p>
    <w:p w14:paraId="6B66730B" w14:textId="77777777" w:rsidR="00427A88" w:rsidRPr="00464E1A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</w:t>
      </w:r>
      <w:r w:rsidRPr="00464E1A">
        <w:rPr>
          <w:rFonts w:ascii="Consolas" w:hAnsi="Consolas"/>
          <w:color w:val="333333"/>
        </w:rPr>
        <w:t>}</w:t>
      </w:r>
    </w:p>
    <w:p w14:paraId="54584F73" w14:textId="77777777" w:rsidR="00427A88" w:rsidRPr="00464E1A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]</w:t>
      </w:r>
    </w:p>
    <w:p w14:paraId="5AECE2B1" w14:textId="77777777" w:rsidR="00427A88" w:rsidRPr="00464E1A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>}</w:t>
      </w:r>
    </w:p>
    <w:p w14:paraId="4CC17A10" w14:textId="77777777" w:rsidR="00427A88" w:rsidRDefault="00427A88" w:rsidP="00427A88">
      <w:pPr>
        <w:pStyle w:val="afff3"/>
        <w:ind w:firstLine="0"/>
        <w:rPr>
          <w:rFonts w:ascii="Times New Roman" w:hAnsi="Times New Roman"/>
          <w:szCs w:val="24"/>
        </w:rPr>
      </w:pPr>
    </w:p>
    <w:p w14:paraId="3574A8E1" w14:textId="77777777" w:rsidR="00427A88" w:rsidRDefault="00427A88" w:rsidP="00427A88">
      <w:pPr>
        <w:pStyle w:val="afff3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577F9D3F" w14:textId="77777777" w:rsidR="00427A88" w:rsidRDefault="00427A88" w:rsidP="00427A88">
      <w:pPr>
        <w:pStyle w:val="afff3"/>
        <w:ind w:firstLine="0"/>
        <w:rPr>
          <w:rFonts w:ascii="Times New Roman" w:hAnsi="Times New Roman"/>
          <w:szCs w:val="24"/>
        </w:rPr>
      </w:pPr>
    </w:p>
    <w:p w14:paraId="55C06E19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{</w:t>
      </w:r>
    </w:p>
    <w:p w14:paraId="524CAAB8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623E356D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issue":[</w:t>
      </w:r>
    </w:p>
    <w:p w14:paraId="0794759C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{</w:t>
      </w:r>
    </w:p>
    <w:p w14:paraId="6570A16F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2CEE0F45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code":"invalid",</w:t>
      </w:r>
    </w:p>
    <w:p w14:paraId="43CC8BC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details":{</w:t>
      </w:r>
    </w:p>
    <w:p w14:paraId="191B3699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coding":[</w:t>
      </w:r>
    </w:p>
    <w:p w14:paraId="440A553D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{</w:t>
      </w:r>
    </w:p>
    <w:p w14:paraId="5B74CDD7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2B09924A" w14:textId="77777777" w:rsidR="00427A88" w:rsidRP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</w:t>
      </w:r>
      <w:r w:rsidRPr="00427A88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code</w:t>
      </w:r>
      <w:r w:rsidRPr="00427A88">
        <w:rPr>
          <w:rFonts w:ascii="Consolas" w:hAnsi="Consolas"/>
          <w:color w:val="333333"/>
        </w:rPr>
        <w:t>":"20",</w:t>
      </w:r>
    </w:p>
    <w:p w14:paraId="293DEAEA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</w:rPr>
      </w:pPr>
      <w:r w:rsidRPr="00427A88">
        <w:rPr>
          <w:rFonts w:ascii="Consolas" w:hAnsi="Consolas"/>
          <w:color w:val="333333"/>
        </w:rPr>
        <w:t xml:space="preserve">                  </w:t>
      </w:r>
      <w:r w:rsidRPr="00292006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display</w:t>
      </w:r>
      <w:r w:rsidRPr="00292006">
        <w:rPr>
          <w:rFonts w:ascii="Consolas" w:hAnsi="Consolas"/>
          <w:color w:val="333333"/>
        </w:rPr>
        <w:t>":"Пациент с заданными параметрами не найден"</w:t>
      </w:r>
    </w:p>
    <w:p w14:paraId="4769D82B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</w:rPr>
        <w:t xml:space="preserve">               </w:t>
      </w:r>
      <w:r w:rsidRPr="00292006">
        <w:rPr>
          <w:rFonts w:ascii="Consolas" w:hAnsi="Consolas"/>
          <w:color w:val="333333"/>
          <w:lang w:val="en-US"/>
        </w:rPr>
        <w:t>}</w:t>
      </w:r>
    </w:p>
    <w:p w14:paraId="4296B633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]</w:t>
      </w:r>
    </w:p>
    <w:p w14:paraId="2AD88E6E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}</w:t>
      </w:r>
    </w:p>
    <w:p w14:paraId="50DCEBE0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}</w:t>
      </w:r>
    </w:p>
    <w:p w14:paraId="4651C904" w14:textId="77777777" w:rsidR="00427A88" w:rsidRPr="00292006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lastRenderedPageBreak/>
        <w:t xml:space="preserve">   ]</w:t>
      </w:r>
    </w:p>
    <w:p w14:paraId="4A9973B9" w14:textId="77777777" w:rsidR="00427A88" w:rsidRDefault="00427A88" w:rsidP="00427A8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}</w:t>
      </w:r>
    </w:p>
    <w:p w14:paraId="7BF94ECE" w14:textId="77777777" w:rsidR="00427A88" w:rsidRDefault="00427A88" w:rsidP="00427A88">
      <w:pPr>
        <w:pStyle w:val="afff3"/>
        <w:ind w:firstLine="0"/>
        <w:rPr>
          <w:rFonts w:ascii="Times New Roman" w:hAnsi="Times New Roman"/>
          <w:szCs w:val="24"/>
        </w:rPr>
      </w:pPr>
    </w:p>
    <w:p w14:paraId="2651236F" w14:textId="77777777" w:rsidR="00427A88" w:rsidRDefault="00427A88" w:rsidP="00427A88">
      <w:pPr>
        <w:pStyle w:val="affe"/>
        <w:jc w:val="center"/>
      </w:pPr>
    </w:p>
    <w:p w14:paraId="11C910B3" w14:textId="77777777" w:rsidR="00427A88" w:rsidRDefault="00427A88" w:rsidP="00427A88">
      <w:pPr>
        <w:pStyle w:val="affe"/>
        <w:jc w:val="center"/>
      </w:pPr>
    </w:p>
    <w:p w14:paraId="69925F6B" w14:textId="77777777" w:rsidR="00427A88" w:rsidRDefault="00427A88" w:rsidP="00427A88">
      <w:pPr>
        <w:pStyle w:val="affe"/>
        <w:jc w:val="center"/>
      </w:pPr>
    </w:p>
    <w:p w14:paraId="2F637526" w14:textId="77777777" w:rsidR="00427A88" w:rsidRPr="00D313FE" w:rsidRDefault="00427A88" w:rsidP="00427A88">
      <w:pPr>
        <w:pStyle w:val="19"/>
        <w:spacing w:before="0" w:after="0" w:line="240" w:lineRule="auto"/>
        <w:rPr>
          <w:lang w:val="en-US"/>
        </w:rPr>
      </w:pPr>
      <w:bookmarkStart w:id="49" w:name="_Ref391898284"/>
      <w:bookmarkStart w:id="50" w:name="_Ref391914520"/>
      <w:bookmarkStart w:id="51" w:name="_Ref384372246"/>
      <w:bookmarkStart w:id="52" w:name="_Toc83202803"/>
      <w:bookmarkStart w:id="53" w:name="_Toc104280837"/>
      <w:bookmarkStart w:id="54" w:name="_Toc531103513"/>
      <w:bookmarkEnd w:id="5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>
        <w:fldChar w:fldCharType="begin"/>
      </w:r>
      <w:r w:rsidRPr="00986555">
        <w:rPr>
          <w:lang w:val="en-US"/>
        </w:rPr>
        <w:instrText xml:space="preserve"> SEQ </w:instrText>
      </w:r>
      <w:r>
        <w:instrText>Приложение</w:instrText>
      </w:r>
      <w:r w:rsidRPr="00986555">
        <w:rPr>
          <w:lang w:val="en-US"/>
        </w:rPr>
        <w:instrText xml:space="preserve">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bookmarkEnd w:id="49"/>
      <w:bookmarkEnd w:id="50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51"/>
      <w:bookmarkEnd w:id="52"/>
      <w:bookmarkEnd w:id="53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427A88" w:rsidRPr="00F258A9" w14:paraId="6EFEF1EC" w14:textId="77777777" w:rsidTr="00E657C9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14:paraId="1591EE27" w14:textId="77777777" w:rsidR="00427A88" w:rsidRPr="002C48CD" w:rsidRDefault="00427A88" w:rsidP="00427A88">
            <w:pPr>
              <w:rPr>
                <w:b/>
                <w:color w:val="000000"/>
                <w:lang w:val="en-US"/>
              </w:rPr>
            </w:pPr>
            <w:r w:rsidRPr="002C48CD">
              <w:rPr>
                <w:b/>
                <w:color w:val="000000"/>
              </w:rPr>
              <w:t>Идентификатор</w:t>
            </w:r>
            <w:r w:rsidRPr="002C48CD">
              <w:rPr>
                <w:b/>
                <w:color w:val="000000"/>
                <w:lang w:val="en-US"/>
              </w:rPr>
              <w:t xml:space="preserve"> </w:t>
            </w:r>
            <w:r w:rsidRPr="002C48CD">
              <w:rPr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14:paraId="1A69FC40" w14:textId="77777777" w:rsidR="00427A88" w:rsidRPr="00D313FE" w:rsidRDefault="00427A88" w:rsidP="00427A88">
            <w:pPr>
              <w:ind w:left="41" w:right="3198" w:hanging="41"/>
              <w:rPr>
                <w:b/>
                <w:color w:val="000000"/>
                <w:lang w:val="en-US"/>
              </w:rPr>
            </w:pPr>
            <w:r w:rsidRPr="00D313FE">
              <w:rPr>
                <w:b/>
                <w:color w:val="000000"/>
              </w:rPr>
              <w:t>Текст</w:t>
            </w:r>
            <w:r w:rsidRPr="00D313FE">
              <w:rPr>
                <w:b/>
                <w:color w:val="000000"/>
                <w:lang w:val="en-US"/>
              </w:rPr>
              <w:t xml:space="preserve"> </w:t>
            </w:r>
            <w:r w:rsidRPr="00D313FE">
              <w:rPr>
                <w:b/>
                <w:color w:val="000000"/>
              </w:rPr>
              <w:t>ошибки</w:t>
            </w:r>
          </w:p>
        </w:tc>
      </w:tr>
      <w:tr w:rsidR="00427A88" w:rsidRPr="00B47F81" w14:paraId="796F56B4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593E04C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14:paraId="55109D4C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был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указан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верн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  <w:lang w:val="en-US"/>
              </w:rPr>
              <w:t>guid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ызов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метода</w:t>
            </w:r>
          </w:p>
        </w:tc>
      </w:tr>
      <w:tr w:rsidR="00427A88" w:rsidRPr="00B47F81" w14:paraId="64DF4FB7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3F5E3F63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14:paraId="1DB28685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оступ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л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онечна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очка</w:t>
            </w:r>
          </w:p>
        </w:tc>
      </w:tr>
      <w:tr w:rsidR="00427A88" w:rsidRPr="00F258A9" w14:paraId="09E5125E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602108C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14:paraId="7841A85E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Врем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ожидания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стекло</w:t>
            </w:r>
          </w:p>
        </w:tc>
      </w:tr>
      <w:tr w:rsidR="00427A88" w:rsidRPr="00F258A9" w14:paraId="221F6CCF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33FE4923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3D4884E7" w14:textId="77777777" w:rsidR="00427A88" w:rsidRPr="005852CE" w:rsidRDefault="00427A88" w:rsidP="00427A88">
            <w:pPr>
              <w:rPr>
                <w:color w:val="000000"/>
              </w:rPr>
            </w:pPr>
            <w:r w:rsidRPr="00D62A68">
              <w:rPr>
                <w:color w:val="000000"/>
              </w:rPr>
              <w:t>Получен не полный набор данных для выполнения метода</w:t>
            </w:r>
          </w:p>
        </w:tc>
      </w:tr>
      <w:tr w:rsidR="00427A88" w:rsidRPr="00F258A9" w14:paraId="240C493B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A9E0157" w14:textId="77777777" w:rsidR="00427A88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14:paraId="0AA62CAB" w14:textId="77777777" w:rsidR="00427A88" w:rsidRPr="00D429C6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На стороне сервиса МИС метод не поддержан</w:t>
            </w:r>
          </w:p>
        </w:tc>
      </w:tr>
      <w:tr w:rsidR="00427A88" w:rsidRPr="00F258A9" w14:paraId="575EB05A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6621D40" w14:textId="77777777" w:rsidR="00427A88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14:paraId="7D08D84B" w14:textId="77777777" w:rsidR="00427A88" w:rsidRPr="00D62A6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Техническая ошибка на стороне МИС</w:t>
            </w:r>
          </w:p>
        </w:tc>
      </w:tr>
      <w:tr w:rsidR="00427A88" w:rsidRPr="00F258A9" w14:paraId="0892BAF4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6A05751" w14:textId="77777777" w:rsidR="00427A88" w:rsidRPr="00E61430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14:paraId="3042AA79" w14:textId="77777777" w:rsidR="00427A88" w:rsidRDefault="00427A88" w:rsidP="00427A88">
            <w:pPr>
              <w:rPr>
                <w:color w:val="000000"/>
              </w:rPr>
            </w:pPr>
            <w:r w:rsidRPr="00E61430">
              <w:rPr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427A88" w:rsidRPr="00F258A9" w14:paraId="272268E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01AD1B3" w14:textId="77777777" w:rsidR="00427A88" w:rsidRPr="00E61430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14:paraId="1FEB7634" w14:textId="77777777" w:rsidR="00427A88" w:rsidRDefault="00427A88" w:rsidP="00427A88">
            <w:pPr>
              <w:rPr>
                <w:color w:val="000000"/>
              </w:rPr>
            </w:pPr>
            <w:r w:rsidRPr="00E61430">
              <w:rPr>
                <w:color w:val="000000"/>
              </w:rPr>
              <w:t>Нет связи с сервисом "Управление очередями"</w:t>
            </w:r>
          </w:p>
        </w:tc>
      </w:tr>
      <w:tr w:rsidR="00427A88" w:rsidRPr="00F258A9" w14:paraId="5714364E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E1E6C9B" w14:textId="77777777" w:rsidR="00427A88" w:rsidRPr="00E61430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14:paraId="20397397" w14:textId="77777777" w:rsidR="00427A88" w:rsidRDefault="00427A88" w:rsidP="00427A88">
            <w:pPr>
              <w:rPr>
                <w:color w:val="000000"/>
              </w:rPr>
            </w:pPr>
            <w:r w:rsidRPr="00E61430">
              <w:rPr>
                <w:color w:val="000000"/>
              </w:rPr>
              <w:t>Не удалось определить ЛПУ для обращения за талонами</w:t>
            </w:r>
          </w:p>
        </w:tc>
      </w:tr>
      <w:tr w:rsidR="00427A88" w:rsidRPr="00B47F81" w14:paraId="654BF541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3D742EFE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14:paraId="2D3BAC41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Учрежд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ом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тсу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равочнике</w:t>
            </w:r>
          </w:p>
        </w:tc>
      </w:tr>
      <w:tr w:rsidR="00427A88" w:rsidRPr="00B47F81" w14:paraId="0755FB28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E0CAEEF" w14:textId="77777777" w:rsidR="00427A88" w:rsidRPr="00E61430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14:paraId="379FC504" w14:textId="77777777" w:rsidR="00427A88" w:rsidRPr="005852CE" w:rsidRDefault="00427A88" w:rsidP="00427A88">
            <w:pPr>
              <w:rPr>
                <w:color w:val="000000"/>
              </w:rPr>
            </w:pPr>
            <w:r w:rsidRPr="00E61430">
              <w:rPr>
                <w:color w:val="000000"/>
              </w:rPr>
              <w:t>Отсутствуют данные целевой МО</w:t>
            </w:r>
          </w:p>
        </w:tc>
      </w:tr>
      <w:tr w:rsidR="00427A88" w:rsidRPr="00B47F81" w14:paraId="29A8B054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890D2B3" w14:textId="77777777" w:rsidR="00427A88" w:rsidRPr="00296438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14:paraId="36EFD41A" w14:textId="77777777" w:rsidR="00427A88" w:rsidRPr="00E61430" w:rsidRDefault="00427A88" w:rsidP="00427A88">
            <w:pPr>
              <w:rPr>
                <w:color w:val="000000"/>
              </w:rPr>
            </w:pPr>
            <w:r w:rsidRPr="008C3C1C">
              <w:rPr>
                <w:color w:val="000000"/>
              </w:rPr>
              <w:t>Ошибка в сервисе УО</w:t>
            </w:r>
          </w:p>
        </w:tc>
      </w:tr>
      <w:tr w:rsidR="00427A88" w:rsidRPr="00B47F81" w14:paraId="1DC9D0BA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78159E9" w14:textId="77777777" w:rsidR="00427A88" w:rsidRPr="00296438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14:paraId="48631FDA" w14:textId="77777777" w:rsidR="00427A88" w:rsidRPr="00E61430" w:rsidRDefault="00427A88" w:rsidP="00427A88">
            <w:pPr>
              <w:rPr>
                <w:color w:val="000000"/>
              </w:rPr>
            </w:pPr>
            <w:r w:rsidRPr="008C3C1C">
              <w:rPr>
                <w:color w:val="000000"/>
              </w:rPr>
              <w:t>Недействительное значение параметра</w:t>
            </w:r>
          </w:p>
        </w:tc>
      </w:tr>
      <w:tr w:rsidR="00427A88" w:rsidRPr="00B47F81" w14:paraId="5964834C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25943F0" w14:textId="77777777" w:rsidR="00427A88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14:paraId="15903C43" w14:textId="77777777" w:rsidR="00427A88" w:rsidRPr="00E61430" w:rsidRDefault="00427A88" w:rsidP="00427A88">
            <w:pPr>
              <w:rPr>
                <w:color w:val="000000"/>
              </w:rPr>
            </w:pPr>
            <w:r w:rsidRPr="008C3C1C">
              <w:rPr>
                <w:color w:val="000000"/>
              </w:rPr>
              <w:t>Неверный формат входящего параметра</w:t>
            </w:r>
          </w:p>
        </w:tc>
      </w:tr>
      <w:tr w:rsidR="00427A88" w:rsidRPr="00B47F81" w14:paraId="6522F30A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00DD3DA" w14:textId="77777777" w:rsidR="00427A88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14:paraId="2D85127C" w14:textId="77777777" w:rsidR="00427A88" w:rsidRPr="00E61430" w:rsidRDefault="00427A88" w:rsidP="00427A88">
            <w:pPr>
              <w:rPr>
                <w:color w:val="000000"/>
              </w:rPr>
            </w:pPr>
            <w:r w:rsidRPr="008C3C1C">
              <w:rPr>
                <w:color w:val="000000"/>
              </w:rPr>
              <w:t>Внутренняя ошибка сервиса</w:t>
            </w:r>
          </w:p>
        </w:tc>
      </w:tr>
      <w:tr w:rsidR="00427A88" w:rsidRPr="00B47F81" w14:paraId="4E354851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8D2C5DD" w14:textId="77777777" w:rsidR="00427A88" w:rsidRPr="008B3A4E" w:rsidRDefault="00427A88" w:rsidP="00427A88">
            <w:pPr>
              <w:rPr>
                <w:color w:val="000000"/>
                <w:lang w:val="en-US"/>
              </w:rPr>
            </w:pPr>
            <w:r w:rsidRPr="008B3A4E">
              <w:rPr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14:paraId="18FD7319" w14:textId="77777777" w:rsidR="00427A88" w:rsidRPr="00A77CD5" w:rsidRDefault="00427A88" w:rsidP="00427A88">
            <w:pPr>
              <w:rPr>
                <w:color w:val="000000"/>
              </w:rPr>
            </w:pPr>
            <w:r w:rsidRPr="00A77CD5">
              <w:rPr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427A88" w:rsidRPr="00B47F81" w14:paraId="20C5CB7D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D243B24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14:paraId="21FDCD9D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данны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раметрам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йден</w:t>
            </w:r>
          </w:p>
        </w:tc>
      </w:tr>
      <w:tr w:rsidR="00427A88" w:rsidRPr="00B47F81" w14:paraId="26A5560C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5F1C50E0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14:paraId="5C5792BD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Данны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являютс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никальными</w:t>
            </w:r>
          </w:p>
        </w:tc>
      </w:tr>
      <w:tr w:rsidR="00427A88" w:rsidRPr="00B47F81" w14:paraId="01FB3178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FE2C7BA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14:paraId="2A14FB58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акт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гражданского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стояния</w:t>
            </w:r>
          </w:p>
        </w:tc>
      </w:tr>
      <w:tr w:rsidR="00427A88" w:rsidRPr="00B47F81" w14:paraId="67DD72C6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1CA57B8C" w14:textId="77777777" w:rsidR="00427A88" w:rsidRPr="00E61430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14:paraId="1381711F" w14:textId="77777777" w:rsidR="00427A88" w:rsidRPr="005852CE" w:rsidRDefault="00427A88" w:rsidP="00427A88">
            <w:pPr>
              <w:rPr>
                <w:color w:val="000000"/>
              </w:rPr>
            </w:pPr>
            <w:r w:rsidRPr="00E61430">
              <w:rPr>
                <w:color w:val="000000"/>
              </w:rPr>
              <w:t>МИС не вернула идентификатор пациента</w:t>
            </w:r>
          </w:p>
        </w:tc>
      </w:tr>
      <w:tr w:rsidR="00427A88" w:rsidRPr="00B47F81" w14:paraId="49A16393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3588FED5" w14:textId="77777777" w:rsidR="00427A88" w:rsidRPr="00FA0CDD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14:paraId="63A4F03E" w14:textId="77777777" w:rsidR="00427A88" w:rsidRPr="00E61430" w:rsidRDefault="00427A88" w:rsidP="00427A88">
            <w:pPr>
              <w:rPr>
                <w:color w:val="000000"/>
              </w:rPr>
            </w:pPr>
            <w:r w:rsidRPr="00FA0CDD">
              <w:rPr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мм.гггг чч:мм&gt;. Полную информацию об этой записи Вы можете посмотреть в Личном кабинете ЕПГУ</w:t>
            </w:r>
          </w:p>
        </w:tc>
      </w:tr>
      <w:tr w:rsidR="00427A88" w:rsidRPr="00F258A9" w14:paraId="52672294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F75CB34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14:paraId="75016AB2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Запись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запрещена</w:t>
            </w:r>
          </w:p>
        </w:tc>
      </w:tr>
      <w:tr w:rsidR="00427A88" w:rsidRPr="00B47F81" w14:paraId="692B9E9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59A6619A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14:paraId="5EFB48FB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Расхожд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ых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427A88" w:rsidRPr="00B47F81" w14:paraId="3E6C2580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96F3BA1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14:paraId="4B4F5B3E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Несоответств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роков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ействия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лис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ОМС</w:t>
            </w:r>
          </w:p>
        </w:tc>
      </w:tr>
      <w:tr w:rsidR="00427A88" w:rsidRPr="00B47F81" w14:paraId="65EBEEE7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55E78062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14:paraId="2D35041F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Специальност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оответству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офил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427A88" w:rsidRPr="00B47F81" w14:paraId="0771BFC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739055C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14:paraId="518F7469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Нарушение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орядка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ериодичности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и</w:t>
            </w:r>
          </w:p>
        </w:tc>
      </w:tr>
      <w:tr w:rsidR="00427A88" w:rsidRPr="00B47F81" w14:paraId="6D5ADD2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31D62043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14:paraId="7EA07950" w14:textId="77777777" w:rsidR="00427A88" w:rsidRPr="00B47F81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едстоящую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врачу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й</w:t>
            </w:r>
            <w:r w:rsidRPr="00B47F81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специальности</w:t>
            </w:r>
          </w:p>
        </w:tc>
      </w:tr>
      <w:tr w:rsidR="00427A88" w:rsidRPr="00D313FE" w14:paraId="307E0783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51E250EB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14:paraId="7247330A" w14:textId="77777777" w:rsidR="00427A88" w:rsidRPr="004026CB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</w:t>
            </w:r>
            <w:r w:rsidRPr="00576B6D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прикрепления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анному</w:t>
            </w:r>
            <w:r w:rsidRPr="00D313FE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чреждению</w:t>
            </w:r>
            <w:r w:rsidRPr="004026CB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или участку</w:t>
            </w:r>
          </w:p>
        </w:tc>
      </w:tr>
      <w:tr w:rsidR="00427A88" w:rsidRPr="00F258A9" w14:paraId="060B5FC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DF2F03F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7</w:t>
            </w:r>
          </w:p>
        </w:tc>
        <w:tc>
          <w:tcPr>
            <w:tcW w:w="7384" w:type="dxa"/>
            <w:noWrap/>
            <w:vAlign w:val="bottom"/>
          </w:tcPr>
          <w:p w14:paraId="1BF7A1EA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пациента</w:t>
            </w:r>
          </w:p>
        </w:tc>
      </w:tr>
      <w:tr w:rsidR="00427A88" w:rsidRPr="00D313FE" w14:paraId="3D30F504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7D654F78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14:paraId="32A69F10" w14:textId="77777777" w:rsidR="00427A88" w:rsidRPr="00DA5C40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тало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</w:p>
        </w:tc>
      </w:tr>
      <w:tr w:rsidR="00427A88" w:rsidRPr="00D313FE" w14:paraId="7D98BBF4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1A3469E1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14:paraId="67CEA4E4" w14:textId="77777777" w:rsidR="00427A88" w:rsidRPr="00DA5C40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Талон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нят</w:t>
            </w:r>
            <w:r w:rsidRPr="00DA5C40">
              <w:rPr>
                <w:color w:val="000000"/>
              </w:rPr>
              <w:t>/</w:t>
            </w:r>
            <w:r w:rsidRPr="005852CE">
              <w:rPr>
                <w:color w:val="000000"/>
              </w:rPr>
              <w:t>заблокирован</w:t>
            </w:r>
          </w:p>
        </w:tc>
      </w:tr>
      <w:tr w:rsidR="00427A88" w:rsidRPr="00D313FE" w14:paraId="6BC93E50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76F8CE1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14:paraId="3D7C7CB7" w14:textId="77777777" w:rsidR="00427A88" w:rsidRPr="00DA5C40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Пациен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уже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имеет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запись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на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это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емя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к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другому</w:t>
            </w:r>
            <w:r w:rsidRPr="00DA5C40">
              <w:rPr>
                <w:color w:val="000000"/>
              </w:rPr>
              <w:t xml:space="preserve"> </w:t>
            </w:r>
            <w:r w:rsidRPr="005852CE">
              <w:rPr>
                <w:color w:val="000000"/>
              </w:rPr>
              <w:t>врачу</w:t>
            </w:r>
          </w:p>
        </w:tc>
      </w:tr>
      <w:tr w:rsidR="00427A88" w:rsidRPr="00D313FE" w14:paraId="7A6D20EE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26867FE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14:paraId="1A6A4887" w14:textId="77777777" w:rsidR="00427A88" w:rsidRPr="005852CE" w:rsidRDefault="00427A88" w:rsidP="00427A88">
            <w:pPr>
              <w:rPr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427A88" w:rsidRPr="00D313FE" w14:paraId="09F8004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7954C03" w14:textId="77777777" w:rsidR="00427A88" w:rsidRPr="00D56804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14:paraId="4591EB2D" w14:textId="77777777" w:rsidR="00427A88" w:rsidRPr="00783295" w:rsidRDefault="00427A88" w:rsidP="00427A88">
            <w:r>
              <w:t>Указан некорректный идентификатор медицинского осмотра</w:t>
            </w:r>
          </w:p>
        </w:tc>
      </w:tr>
      <w:tr w:rsidR="00427A88" w:rsidRPr="00D313FE" w14:paraId="4CC4781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A2E8E77" w14:textId="77777777" w:rsidR="00427A88" w:rsidRPr="00092091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14:paraId="371C1E55" w14:textId="77777777" w:rsidR="00427A88" w:rsidRPr="00783295" w:rsidRDefault="00427A88" w:rsidP="00427A88">
            <w:r>
              <w:t>Указан некорректный идентификатор медицинской услуги</w:t>
            </w:r>
          </w:p>
        </w:tc>
      </w:tr>
      <w:tr w:rsidR="00427A88" w:rsidRPr="00D313FE" w14:paraId="769FFE9F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83F3889" w14:textId="77777777" w:rsidR="00427A88" w:rsidRPr="00092091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14:paraId="1C68AC20" w14:textId="77777777" w:rsidR="00427A88" w:rsidRPr="00783295" w:rsidRDefault="00427A88" w:rsidP="00427A88">
            <w:r>
              <w:t>Указан некорректный идентификатор медицинского ресурса</w:t>
            </w:r>
          </w:p>
        </w:tc>
      </w:tr>
      <w:tr w:rsidR="00427A88" w:rsidRPr="00D313FE" w14:paraId="6CED0C95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72F80009" w14:textId="77777777" w:rsidR="00427A88" w:rsidRPr="00092091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14:paraId="2F26573A" w14:textId="77777777" w:rsidR="00427A88" w:rsidRPr="00783295" w:rsidRDefault="00427A88" w:rsidP="00427A88">
            <w:r>
              <w:t>Не найдено расписание медицинского ресурса</w:t>
            </w:r>
          </w:p>
        </w:tc>
      </w:tr>
      <w:tr w:rsidR="00427A88" w:rsidRPr="00D313FE" w14:paraId="0CB61C9F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5D089907" w14:textId="77777777" w:rsidR="00427A88" w:rsidRPr="00092091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14:paraId="2DE386C6" w14:textId="77777777" w:rsidR="00427A88" w:rsidRPr="00783295" w:rsidRDefault="00427A88" w:rsidP="00427A88">
            <w:r>
              <w:t>Отмена записи невозможна, медицинская услуга уже оказана</w:t>
            </w:r>
          </w:p>
        </w:tc>
      </w:tr>
      <w:tr w:rsidR="00427A88" w:rsidRPr="00D313FE" w14:paraId="5A7057CB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174A633" w14:textId="77777777" w:rsidR="00427A88" w:rsidRPr="00092091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14:paraId="3318D356" w14:textId="77777777" w:rsidR="00427A88" w:rsidRPr="00783295" w:rsidRDefault="00427A88" w:rsidP="00427A88">
            <w:r>
              <w:t>Отмена записи невозможна, медицинская услуга обязательна</w:t>
            </w:r>
          </w:p>
        </w:tc>
      </w:tr>
      <w:tr w:rsidR="00427A88" w:rsidRPr="00D313FE" w14:paraId="44FB36C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2E4E083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48</w:t>
            </w:r>
          </w:p>
        </w:tc>
        <w:tc>
          <w:tcPr>
            <w:tcW w:w="7384" w:type="dxa"/>
            <w:noWrap/>
            <w:vAlign w:val="bottom"/>
          </w:tcPr>
          <w:p w14:paraId="4185CC4B" w14:textId="77777777" w:rsidR="00427A88" w:rsidRDefault="00427A88" w:rsidP="00427A88">
            <w:r w:rsidRPr="00A44696">
              <w:t>Указан некорректный идентификатор сессии</w:t>
            </w:r>
          </w:p>
        </w:tc>
      </w:tr>
      <w:tr w:rsidR="00427A88" w:rsidRPr="00D313FE" w14:paraId="33BBC51E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74707E53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14:paraId="1AAB2BCB" w14:textId="77777777" w:rsidR="00427A88" w:rsidRDefault="00427A88" w:rsidP="00427A88"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427A88" w:rsidRPr="00D313FE" w14:paraId="29DC4D5F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585D67B" w14:textId="77777777" w:rsidR="00427A88" w:rsidRPr="00175725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14:paraId="3A820A92" w14:textId="77777777" w:rsidR="00427A88" w:rsidRPr="00783295" w:rsidRDefault="00427A88" w:rsidP="00427A88">
            <w:r w:rsidRPr="00175725">
              <w:t>Значение PARequestPatientContacts.Phone не может быть пустым</w:t>
            </w:r>
          </w:p>
        </w:tc>
      </w:tr>
      <w:tr w:rsidR="00427A88" w:rsidRPr="00D313FE" w14:paraId="3EC8FA06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390F02F" w14:textId="77777777" w:rsidR="00427A88" w:rsidRPr="00175725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14:paraId="6A5AF72A" w14:textId="77777777" w:rsidR="00427A88" w:rsidRPr="00783295" w:rsidRDefault="00427A88" w:rsidP="00427A88">
            <w:r w:rsidRPr="00175725">
              <w:t>Значение PARequestPatientContacts.Phone имеет неверный формат</w:t>
            </w:r>
          </w:p>
        </w:tc>
      </w:tr>
      <w:tr w:rsidR="00427A88" w:rsidRPr="00D313FE" w14:paraId="54EC8A3F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3F2C8402" w14:textId="77777777" w:rsidR="00427A88" w:rsidRPr="00175725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14:paraId="29D113AD" w14:textId="77777777" w:rsidR="00427A88" w:rsidRPr="00783295" w:rsidRDefault="00427A88" w:rsidP="00427A88">
            <w:r w:rsidRPr="00175725">
              <w:t>Значение PARequestPatientContacts.Email имеет неверный формат</w:t>
            </w:r>
          </w:p>
        </w:tc>
      </w:tr>
      <w:tr w:rsidR="00427A88" w:rsidRPr="00D313FE" w14:paraId="368DF021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118067C9" w14:textId="77777777" w:rsidR="00427A88" w:rsidRPr="00296438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14:paraId="061A35C8" w14:textId="77777777" w:rsidR="00427A88" w:rsidRPr="00175725" w:rsidRDefault="00427A88" w:rsidP="00427A88"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427A88" w:rsidRPr="00D313FE" w14:paraId="5727F573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7E41FDD9" w14:textId="77777777" w:rsidR="00427A88" w:rsidRPr="00E87997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14:paraId="44B46232" w14:textId="77777777" w:rsidR="00427A88" w:rsidRPr="00296438" w:rsidRDefault="00427A88" w:rsidP="00427A88"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427A88" w:rsidRPr="005852CE" w14:paraId="598F26F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33001C16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F258A9">
              <w:rPr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14:paraId="264253A2" w14:textId="77777777" w:rsidR="00427A88" w:rsidRPr="00F258A9" w:rsidRDefault="00427A88" w:rsidP="00427A88">
            <w:pPr>
              <w:rPr>
                <w:color w:val="000000"/>
                <w:lang w:val="en-US"/>
              </w:rPr>
            </w:pPr>
            <w:r w:rsidRPr="005852CE">
              <w:rPr>
                <w:color w:val="000000"/>
              </w:rPr>
              <w:t>Указан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недопустимый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идентификатор</w:t>
            </w:r>
            <w:r w:rsidRPr="00F258A9">
              <w:rPr>
                <w:color w:val="000000"/>
                <w:lang w:val="en-US"/>
              </w:rPr>
              <w:t xml:space="preserve"> </w:t>
            </w:r>
            <w:r w:rsidRPr="005852CE">
              <w:rPr>
                <w:color w:val="000000"/>
              </w:rPr>
              <w:t>врача</w:t>
            </w:r>
          </w:p>
        </w:tc>
      </w:tr>
      <w:tr w:rsidR="00427A88" w:rsidRPr="005852CE" w14:paraId="479A0173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3D5FB7C" w14:textId="77777777" w:rsidR="00427A88" w:rsidRPr="005852CE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14:paraId="231DC1A1" w14:textId="77777777" w:rsidR="00427A88" w:rsidRPr="005852CE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ы недопустимые интервалы времени</w:t>
            </w:r>
          </w:p>
        </w:tc>
      </w:tr>
      <w:tr w:rsidR="00427A88" w:rsidRPr="005852CE" w14:paraId="0599D51D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7A3668F3" w14:textId="77777777" w:rsidR="00427A88" w:rsidRPr="005852CE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14:paraId="146519C2" w14:textId="77777777" w:rsidR="00427A88" w:rsidRPr="005852CE" w:rsidRDefault="00427A88" w:rsidP="00427A88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427A88" w:rsidRPr="005852CE" w14:paraId="0B18B2A1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79915E66" w14:textId="77777777" w:rsidR="00427A88" w:rsidRPr="005852CE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14:paraId="58DF56FB" w14:textId="77777777" w:rsidR="00427A88" w:rsidRPr="005852CE" w:rsidRDefault="00427A88" w:rsidP="00427A88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427A88" w:rsidRPr="005852CE" w14:paraId="6D7D6E3A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D897CFD" w14:textId="77777777" w:rsidR="00427A88" w:rsidRPr="005852CE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14:paraId="2E8CE016" w14:textId="77777777" w:rsidR="00427A88" w:rsidRPr="005852CE" w:rsidRDefault="00427A88" w:rsidP="00427A88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427A88" w:rsidRPr="005852CE" w14:paraId="45DA70D6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7FFA96C9" w14:textId="77777777" w:rsidR="00427A88" w:rsidRPr="005852CE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14:paraId="4B7796A1" w14:textId="77777777" w:rsidR="00427A88" w:rsidRPr="005852CE" w:rsidRDefault="00427A88" w:rsidP="00427A88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427A88" w:rsidRPr="005852CE" w14:paraId="34DFE0F7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8278D1E" w14:textId="77777777" w:rsidR="00427A88" w:rsidRPr="005852CE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66</w:t>
            </w:r>
          </w:p>
        </w:tc>
        <w:tc>
          <w:tcPr>
            <w:tcW w:w="7384" w:type="dxa"/>
            <w:noWrap/>
            <w:vAlign w:val="bottom"/>
          </w:tcPr>
          <w:p w14:paraId="505DADC3" w14:textId="77777777" w:rsidR="00427A88" w:rsidRPr="005852CE" w:rsidRDefault="00427A88" w:rsidP="00427A88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427A88" w:rsidRPr="005852CE" w14:paraId="5F75F900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BC63661" w14:textId="77777777" w:rsidR="00427A88" w:rsidRPr="005852CE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14:paraId="4E20E820" w14:textId="77777777" w:rsidR="00427A88" w:rsidRPr="005852CE" w:rsidRDefault="00427A88" w:rsidP="00427A88">
            <w:pPr>
              <w:rPr>
                <w:color w:val="000000"/>
              </w:rPr>
            </w:pPr>
            <w:r w:rsidRPr="00186069">
              <w:rPr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427A88" w:rsidRPr="005852CE" w14:paraId="1DFD1627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BDE6BFC" w14:textId="77777777" w:rsidR="00427A88" w:rsidRPr="005852CE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14:paraId="2EE18D79" w14:textId="77777777" w:rsidR="00427A88" w:rsidRPr="005852CE" w:rsidRDefault="00427A88" w:rsidP="00427A88">
            <w:pPr>
              <w:rPr>
                <w:color w:val="000000"/>
              </w:rPr>
            </w:pPr>
            <w:r w:rsidRPr="005852CE">
              <w:rPr>
                <w:color w:val="000000"/>
              </w:rPr>
              <w:t>Указан недопустимый идентификатор специальности</w:t>
            </w:r>
          </w:p>
        </w:tc>
      </w:tr>
      <w:tr w:rsidR="00427A88" w:rsidRPr="005852CE" w14:paraId="0C9680A8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11479CAE" w14:textId="77777777" w:rsidR="00427A88" w:rsidRPr="005852CE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14:paraId="03526FC5" w14:textId="77777777" w:rsidR="00427A88" w:rsidRPr="005852CE" w:rsidRDefault="00427A88" w:rsidP="00427A88">
            <w:pPr>
              <w:rPr>
                <w:color w:val="000000"/>
              </w:rPr>
            </w:pPr>
            <w:r w:rsidRPr="00175725">
              <w:rPr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427A88" w:rsidRPr="005852CE" w14:paraId="31BA0D4F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4D26755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14:paraId="16D2D820" w14:textId="77777777" w:rsidR="00427A88" w:rsidRPr="00175725" w:rsidRDefault="00427A88" w:rsidP="00427A88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ого врача для вызова врача на дом</w:t>
            </w:r>
          </w:p>
        </w:tc>
      </w:tr>
      <w:tr w:rsidR="00427A88" w:rsidRPr="005852CE" w14:paraId="498B8670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99D5FCC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14:paraId="3570F59E" w14:textId="77777777" w:rsidR="00427A88" w:rsidRPr="00175725" w:rsidRDefault="00427A88" w:rsidP="00427A88">
            <w:pPr>
              <w:rPr>
                <w:color w:val="000000"/>
              </w:rPr>
            </w:pPr>
            <w:r w:rsidRPr="00A44696">
              <w:rPr>
                <w:color w:val="000000"/>
              </w:rPr>
              <w:t>Нет доступных слотов для вызова врача на дом</w:t>
            </w:r>
          </w:p>
        </w:tc>
      </w:tr>
      <w:tr w:rsidR="00427A88" w:rsidRPr="005852CE" w14:paraId="1F7607ED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8B160F1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14:paraId="17E0A065" w14:textId="77777777" w:rsidR="00427A88" w:rsidRPr="00A44696" w:rsidRDefault="00427A88" w:rsidP="00427A88">
            <w:pPr>
              <w:rPr>
                <w:color w:val="000000"/>
              </w:rPr>
            </w:pPr>
            <w:r w:rsidRPr="00E87997">
              <w:rPr>
                <w:color w:val="000000"/>
              </w:rPr>
              <w:t>Пациент имеет активную заявку на вызов врача на дом</w:t>
            </w:r>
          </w:p>
        </w:tc>
      </w:tr>
      <w:tr w:rsidR="00427A88" w:rsidRPr="005852CE" w14:paraId="12E3E280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0E1AE2A5" w14:textId="77777777" w:rsidR="00427A88" w:rsidRPr="0052274B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14:paraId="38759BB9" w14:textId="77777777" w:rsidR="00427A88" w:rsidRPr="00BF6E66" w:rsidRDefault="00427A88" w:rsidP="00427A88">
            <w:pPr>
              <w:rPr>
                <w:color w:val="000000"/>
              </w:rPr>
            </w:pPr>
            <w:r w:rsidRPr="00BF6E66">
              <w:rPr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427A88" w:rsidRPr="005852CE" w14:paraId="30E7E70D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B74F741" w14:textId="77777777" w:rsidR="00427A88" w:rsidRPr="00175725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14:paraId="613E5FA3" w14:textId="77777777" w:rsidR="00427A88" w:rsidRPr="00BF6E66" w:rsidRDefault="00427A88" w:rsidP="00427A88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е найдено по параметрам поиска</w:t>
            </w:r>
          </w:p>
        </w:tc>
      </w:tr>
      <w:tr w:rsidR="00427A88" w:rsidRPr="005852CE" w14:paraId="0E765C59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B97BAB5" w14:textId="77777777" w:rsidR="00427A88" w:rsidRPr="00175725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14:paraId="16E29B8E" w14:textId="77777777" w:rsidR="00427A88" w:rsidRPr="00BF6E66" w:rsidRDefault="00427A88" w:rsidP="00427A88">
            <w:pPr>
              <w:rPr>
                <w:color w:val="000000"/>
              </w:rPr>
            </w:pPr>
            <w:r w:rsidRPr="00175725">
              <w:rPr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427A88" w:rsidRPr="005852CE" w14:paraId="78459F76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DC179ED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14:paraId="326F70C2" w14:textId="77777777" w:rsidR="00427A88" w:rsidRPr="00175725" w:rsidRDefault="00427A88" w:rsidP="00427A88">
            <w:pPr>
              <w:rPr>
                <w:color w:val="000000"/>
              </w:rPr>
            </w:pPr>
            <w:r w:rsidRPr="009E6FBA">
              <w:rPr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427A88" w:rsidRPr="005852CE" w14:paraId="3EF0B9B3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2035BAB" w14:textId="77777777" w:rsidR="00427A88" w:rsidRDefault="00427A88" w:rsidP="00427A88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14:paraId="75E074E0" w14:textId="77777777" w:rsidR="00427A88" w:rsidRPr="0052274B" w:rsidRDefault="00427A88" w:rsidP="00427A88">
            <w:pPr>
              <w:rPr>
                <w:color w:val="000000"/>
                <w:lang w:val="en-US"/>
              </w:rPr>
            </w:pPr>
            <w:r w:rsidRPr="0052274B">
              <w:rPr>
                <w:color w:val="000000"/>
                <w:lang w:val="en-US"/>
              </w:rPr>
              <w:t>Нет прикрепления к ЛПУ</w:t>
            </w:r>
          </w:p>
        </w:tc>
      </w:tr>
      <w:tr w:rsidR="00427A88" w:rsidRPr="005852CE" w14:paraId="49AA766D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3410D97A" w14:textId="77777777" w:rsidR="00427A88" w:rsidRPr="00D62A68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14:paraId="0573E1CF" w14:textId="77777777" w:rsidR="00427A88" w:rsidRPr="005852CE" w:rsidRDefault="00427A88" w:rsidP="00427A88">
            <w:pPr>
              <w:rPr>
                <w:color w:val="000000"/>
              </w:rPr>
            </w:pPr>
            <w:r w:rsidRPr="00D62A68">
              <w:rPr>
                <w:color w:val="000000"/>
              </w:rPr>
              <w:t>Сведения о записи не найдены</w:t>
            </w:r>
          </w:p>
        </w:tc>
      </w:tr>
      <w:tr w:rsidR="00427A88" w:rsidRPr="005852CE" w14:paraId="2D02D20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B8DFE3A" w14:textId="77777777" w:rsidR="00427A88" w:rsidRDefault="00427A88" w:rsidP="00427A88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14:paraId="015ECD9E" w14:textId="77777777" w:rsidR="00427A88" w:rsidRPr="00D62A68" w:rsidRDefault="00427A88" w:rsidP="00427A88">
            <w:pPr>
              <w:rPr>
                <w:color w:val="000000"/>
              </w:rPr>
            </w:pPr>
            <w:r w:rsidRPr="00D62A68">
              <w:rPr>
                <w:color w:val="000000"/>
              </w:rPr>
              <w:t>Неизвестный источник записи</w:t>
            </w:r>
          </w:p>
        </w:tc>
      </w:tr>
      <w:tr w:rsidR="00427A88" w:rsidRPr="005852CE" w14:paraId="2C7ED3CC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603F65A0" w14:textId="77777777" w:rsidR="00427A88" w:rsidRPr="00175725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14:paraId="7B2A9ABA" w14:textId="77777777" w:rsidR="00427A88" w:rsidRPr="00D62A68" w:rsidRDefault="00427A88" w:rsidP="00427A88">
            <w:pPr>
              <w:rPr>
                <w:color w:val="000000"/>
              </w:rPr>
            </w:pPr>
            <w:r w:rsidRPr="00175725">
              <w:rPr>
                <w:color w:val="000000"/>
              </w:rPr>
              <w:t>Заявка {idPar} не найдена среди активных заявок</w:t>
            </w:r>
          </w:p>
        </w:tc>
      </w:tr>
      <w:tr w:rsidR="00427A88" w:rsidRPr="005852CE" w14:paraId="2C554DBA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18900743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14:paraId="68735A1F" w14:textId="77777777" w:rsidR="00427A88" w:rsidRPr="00175725" w:rsidRDefault="00427A88" w:rsidP="00427A88">
            <w:pPr>
              <w:rPr>
                <w:color w:val="000000"/>
              </w:rPr>
            </w:pPr>
            <w:r w:rsidRPr="009E6FBA">
              <w:rPr>
                <w:color w:val="000000"/>
              </w:rPr>
              <w:t>Код введён неверно</w:t>
            </w:r>
          </w:p>
        </w:tc>
      </w:tr>
      <w:tr w:rsidR="00427A88" w:rsidRPr="005852CE" w14:paraId="5E812E90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5F9392B7" w14:textId="77777777" w:rsidR="00427A88" w:rsidRPr="00237F68" w:rsidRDefault="00427A88" w:rsidP="00427A88">
            <w:pPr>
              <w:rPr>
                <w:color w:val="000000"/>
                <w:lang w:val="en-US"/>
              </w:rPr>
            </w:pPr>
            <w:r w:rsidRPr="00237F68">
              <w:rPr>
                <w:color w:val="000000"/>
              </w:rPr>
              <w:t>9</w:t>
            </w: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3B704E86" w14:textId="77777777" w:rsidR="00427A88" w:rsidRPr="00175725" w:rsidRDefault="00427A88" w:rsidP="00427A88">
            <w:pPr>
              <w:rPr>
                <w:color w:val="000000"/>
              </w:rPr>
            </w:pPr>
            <w:r w:rsidRPr="00237F68">
              <w:rPr>
                <w:color w:val="000000"/>
              </w:rPr>
              <w:t>Неизвестный статус записи</w:t>
            </w:r>
          </w:p>
        </w:tc>
      </w:tr>
      <w:tr w:rsidR="00427A88" w:rsidRPr="005852CE" w14:paraId="1B82AECA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1CE439E2" w14:textId="77777777" w:rsidR="00427A88" w:rsidRPr="00237F6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14:paraId="7A8D5855" w14:textId="77777777" w:rsidR="00427A88" w:rsidRPr="00237F68" w:rsidRDefault="00427A88" w:rsidP="00427A88">
            <w:pPr>
              <w:rPr>
                <w:color w:val="000000"/>
              </w:rPr>
            </w:pPr>
            <w:r w:rsidRPr="009E6FBA">
              <w:rPr>
                <w:color w:val="000000"/>
              </w:rPr>
              <w:t>ЛПУ не подключена к системе ЖОЗ</w:t>
            </w:r>
          </w:p>
        </w:tc>
      </w:tr>
      <w:tr w:rsidR="00427A88" w:rsidRPr="005852CE" w14:paraId="12BE4606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7F78433C" w14:textId="77777777" w:rsidR="00427A88" w:rsidRPr="0046411C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14:paraId="43B85C6B" w14:textId="77777777" w:rsidR="00427A88" w:rsidRPr="00186069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427A88" w:rsidRPr="005852CE" w14:paraId="70675E84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2890FCCB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14:paraId="5D3EBC74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уже имеет предстоящую запись к данному врачу</w:t>
            </w:r>
          </w:p>
          <w:p w14:paraId="4AD09DA2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403C347B" w14:textId="77777777" w:rsidR="00427A88" w:rsidRPr="006D74FF" w:rsidRDefault="00427A88" w:rsidP="00427A88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«Name:N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60B62A59" w14:textId="77777777" w:rsidR="00427A88" w:rsidRPr="006D74FF" w:rsidRDefault="00427A88" w:rsidP="00427A88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lastRenderedPageBreak/>
              <w:t>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14:paraId="4783861A" w14:textId="77777777" w:rsidR="00427A88" w:rsidRPr="006D74FF" w:rsidRDefault="00427A88" w:rsidP="00427A88">
            <w:pPr>
              <w:rPr>
                <w:lang w:val="en-US"/>
              </w:rPr>
            </w:pPr>
          </w:p>
          <w:p w14:paraId="1BBC7142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2751B457" w14:textId="77777777" w:rsidR="00427A88" w:rsidRPr="006D74FF" w:rsidRDefault="00427A88" w:rsidP="00427A88">
            <w:pPr>
              <w:rPr>
                <w:color w:val="000000"/>
              </w:rPr>
            </w:pPr>
          </w:p>
          <w:p w14:paraId="04802C66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  <w:lang w:val="en-US"/>
              </w:rPr>
              <w:t>Name</w:t>
            </w:r>
            <w:r w:rsidRPr="006D74FF">
              <w:rPr>
                <w:color w:val="000000"/>
              </w:rPr>
              <w:t xml:space="preserve"> = ФИО медицинского работника;</w:t>
            </w:r>
          </w:p>
          <w:p w14:paraId="443400C6" w14:textId="77777777" w:rsidR="00427A88" w:rsidRPr="006D74FF" w:rsidRDefault="00427A88" w:rsidP="00427A88"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1A0E7CDB" w14:textId="77777777" w:rsidR="00427A88" w:rsidRPr="006D74FF" w:rsidRDefault="00427A88" w:rsidP="00427A88"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6C0798">
              <w:t>1.2.643.5.1.13.13.11.1070</w:t>
            </w:r>
            <w:r w:rsidRPr="006D74FF">
              <w:t>);</w:t>
            </w:r>
          </w:p>
          <w:p w14:paraId="38D897A1" w14:textId="77777777" w:rsidR="00427A88" w:rsidRPr="006D74FF" w:rsidRDefault="00427A88" w:rsidP="00427A88"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683DCC8F" w14:textId="77777777" w:rsidR="00427A88" w:rsidRPr="006D74FF" w:rsidRDefault="00427A88" w:rsidP="00427A88"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25DD7852" w14:textId="77777777" w:rsidR="00427A88" w:rsidRPr="006D74FF" w:rsidRDefault="00427A88" w:rsidP="00427A88"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3C5DAA9F" w14:textId="77777777" w:rsidR="00427A88" w:rsidRDefault="00427A88" w:rsidP="00427A88">
            <w:pPr>
              <w:rPr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427A88" w:rsidRPr="005852CE" w14:paraId="0034676F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48A1D61A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14:paraId="039F8FDF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уже записан на это время к другому врачу</w:t>
            </w:r>
          </w:p>
          <w:p w14:paraId="1B5F0B1F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283A6514" w14:textId="77777777" w:rsidR="00427A88" w:rsidRPr="006D74FF" w:rsidRDefault="00427A88" w:rsidP="00427A88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«Name:N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6344684F" w14:textId="77777777" w:rsidR="00427A88" w:rsidRPr="006D74FF" w:rsidRDefault="00427A88" w:rsidP="00427A88">
            <w:pPr>
              <w:rPr>
                <w:color w:val="000000"/>
                <w:lang w:val="en-US"/>
              </w:rPr>
            </w:pPr>
            <w:r w:rsidRPr="006D74FF">
              <w:rPr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color w:val="000000"/>
                <w:lang w:val="en-US"/>
              </w:rPr>
              <w:t>:</w:t>
            </w:r>
          </w:p>
          <w:p w14:paraId="526299CE" w14:textId="77777777" w:rsidR="00427A88" w:rsidRPr="00FE12A8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  <w:lang w:val="en-US"/>
              </w:rPr>
              <w:t>N</w:t>
            </w:r>
            <w:r w:rsidRPr="00FE12A8">
              <w:rPr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r w:rsidRPr="00FE12A8">
              <w:t xml:space="preserve">», </w:t>
            </w:r>
          </w:p>
          <w:p w14:paraId="2BB35E63" w14:textId="77777777" w:rsidR="00427A88" w:rsidRPr="00FE12A8" w:rsidRDefault="00427A88" w:rsidP="00427A88"/>
          <w:p w14:paraId="1B38BAAF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6A5E8052" w14:textId="77777777" w:rsidR="00427A88" w:rsidRPr="006D74FF" w:rsidRDefault="00427A88" w:rsidP="00427A88">
            <w:pPr>
              <w:rPr>
                <w:color w:val="000000"/>
              </w:rPr>
            </w:pPr>
          </w:p>
          <w:p w14:paraId="466DC532" w14:textId="77777777" w:rsidR="00427A88" w:rsidRPr="006D74FF" w:rsidRDefault="00427A88" w:rsidP="00427A88">
            <w:r w:rsidRPr="006D74FF">
              <w:t>Name = ФИО медицинского работника;</w:t>
            </w:r>
          </w:p>
          <w:p w14:paraId="7C32EF38" w14:textId="77777777" w:rsidR="00427A88" w:rsidRPr="006D74FF" w:rsidRDefault="00427A88" w:rsidP="00427A88"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14:paraId="4910324D" w14:textId="77777777" w:rsidR="00427A88" w:rsidRPr="006D74FF" w:rsidRDefault="00427A88" w:rsidP="00427A88">
            <w:r w:rsidRPr="006D74FF">
              <w:t>(ФРМР. Должности медицинского персонала (OID 1.2.643.5.1.13.13.11.1102; 2 папки))</w:t>
            </w:r>
          </w:p>
          <w:p w14:paraId="0D6690AA" w14:textId="77777777" w:rsidR="00427A88" w:rsidRPr="006D74FF" w:rsidRDefault="00427A88" w:rsidP="00427A88"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32C87152" w14:textId="77777777" w:rsidR="00427A88" w:rsidRPr="006D74FF" w:rsidRDefault="00427A88" w:rsidP="00427A88"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6C0798">
              <w:t>1.2.643.5.1.13.13.11.1070</w:t>
            </w:r>
            <w:r w:rsidRPr="006D74FF">
              <w:t>);</w:t>
            </w:r>
          </w:p>
          <w:p w14:paraId="4EB02D08" w14:textId="77777777" w:rsidR="00427A88" w:rsidRPr="006D74FF" w:rsidRDefault="00427A88" w:rsidP="00427A88"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57BC685E" w14:textId="77777777" w:rsidR="00427A88" w:rsidRPr="006D74FF" w:rsidRDefault="00427A88" w:rsidP="00427A88"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71FCBD88" w14:textId="77777777" w:rsidR="00427A88" w:rsidRPr="006D74FF" w:rsidRDefault="00427A88" w:rsidP="00427A88"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07FFED04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427A88" w:rsidRPr="005852CE" w14:paraId="781DF5C2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7570AA8B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14:paraId="7E4B908D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Пациент не подходит по возрастному критерию</w:t>
            </w:r>
          </w:p>
          <w:p w14:paraId="33F57BC4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МИС должна передать следующий текст:</w:t>
            </w:r>
          </w:p>
          <w:p w14:paraId="6B99E27F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«</w:t>
            </w:r>
            <w:r w:rsidRPr="006D74FF">
              <w:rPr>
                <w:color w:val="000000"/>
                <w:lang w:val="en-US"/>
              </w:rPr>
              <w:t>MinAge</w:t>
            </w:r>
            <w:r w:rsidRPr="006D74FF">
              <w:rPr>
                <w:color w:val="000000"/>
              </w:rPr>
              <w:t>:</w:t>
            </w:r>
            <w:r w:rsidRPr="006D74FF">
              <w:rPr>
                <w:color w:val="000000"/>
                <w:lang w:val="en-US"/>
              </w:rPr>
              <w:t>N</w:t>
            </w:r>
            <w:r w:rsidRPr="006D74FF">
              <w:rPr>
                <w:color w:val="000000"/>
              </w:rPr>
              <w:t>3:</w:t>
            </w:r>
            <w:r w:rsidRPr="006D74FF">
              <w:rPr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14:paraId="0993093E" w14:textId="77777777" w:rsidR="00427A88" w:rsidRPr="006D74FF" w:rsidRDefault="00427A88" w:rsidP="00427A88"/>
          <w:p w14:paraId="68D64099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rPr>
                <w:color w:val="000000"/>
              </w:rPr>
              <w:t>где</w:t>
            </w:r>
          </w:p>
          <w:p w14:paraId="7E792CCF" w14:textId="77777777" w:rsidR="00427A88" w:rsidRPr="006D74FF" w:rsidRDefault="00427A88" w:rsidP="00427A88">
            <w:pPr>
              <w:rPr>
                <w:color w:val="000000"/>
              </w:rPr>
            </w:pPr>
          </w:p>
          <w:p w14:paraId="09B8EB60" w14:textId="77777777" w:rsidR="00427A88" w:rsidRPr="006D74FF" w:rsidRDefault="00427A88" w:rsidP="00427A88">
            <w:r w:rsidRPr="006D74FF">
              <w:rPr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14:paraId="162A8430" w14:textId="77777777" w:rsidR="00427A88" w:rsidRPr="006D74FF" w:rsidRDefault="00427A88" w:rsidP="00427A88">
            <w:pPr>
              <w:rPr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427A88" w:rsidRPr="005852CE" w14:paraId="36DEC61B" w14:textId="77777777" w:rsidTr="00E657C9">
        <w:trPr>
          <w:trHeight w:val="300"/>
        </w:trPr>
        <w:tc>
          <w:tcPr>
            <w:tcW w:w="2250" w:type="dxa"/>
            <w:noWrap/>
            <w:vAlign w:val="bottom"/>
          </w:tcPr>
          <w:p w14:paraId="306A08E4" w14:textId="77777777" w:rsidR="00427A88" w:rsidRDefault="00427A88" w:rsidP="00427A88">
            <w:pPr>
              <w:rPr>
                <w:color w:val="000000"/>
              </w:rPr>
            </w:pPr>
            <w:r>
              <w:rPr>
                <w:color w:val="000000"/>
              </w:rPr>
              <w:t>200</w:t>
            </w:r>
          </w:p>
        </w:tc>
        <w:tc>
          <w:tcPr>
            <w:tcW w:w="7384" w:type="dxa"/>
            <w:noWrap/>
            <w:vAlign w:val="bottom"/>
          </w:tcPr>
          <w:p w14:paraId="6EE3DE94" w14:textId="77777777" w:rsidR="00427A88" w:rsidRPr="009E6FBA" w:rsidRDefault="00427A88" w:rsidP="00427A88">
            <w:pPr>
              <w:rPr>
                <w:color w:val="000000"/>
              </w:rPr>
            </w:pPr>
            <w:r w:rsidRPr="009E6FBA">
              <w:rPr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  <w:bookmarkEnd w:id="54"/>
    </w:tbl>
    <w:p w14:paraId="1B62DAD8" w14:textId="77777777" w:rsidR="00427A88" w:rsidRPr="00054C7E" w:rsidRDefault="00427A88" w:rsidP="00427A88">
      <w:pPr>
        <w:pStyle w:val="afff3"/>
      </w:pPr>
    </w:p>
    <w:p w14:paraId="4181E89A" w14:textId="3A724C90" w:rsidR="00C90004" w:rsidRDefault="00C90004" w:rsidP="00427A88"/>
    <w:sectPr w:rsidR="00C90004" w:rsidSect="000A7337">
      <w:headerReference w:type="default" r:id="rId15"/>
      <w:headerReference w:type="first" r:id="rId16"/>
      <w:footerReference w:type="firs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F06A64" w14:textId="77777777" w:rsidR="00BB399B" w:rsidRDefault="00BB399B" w:rsidP="002162D9">
      <w:r>
        <w:separator/>
      </w:r>
    </w:p>
  </w:endnote>
  <w:endnote w:type="continuationSeparator" w:id="0">
    <w:p w14:paraId="167DF7E0" w14:textId="77777777" w:rsidR="00BB399B" w:rsidRDefault="00BB399B" w:rsidP="002162D9">
      <w:r>
        <w:continuationSeparator/>
      </w:r>
    </w:p>
  </w:endnote>
  <w:endnote w:type="continuationNotice" w:id="1">
    <w:p w14:paraId="4E892F80" w14:textId="77777777" w:rsidR="00BB399B" w:rsidRDefault="00BB399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??????????">
    <w:altName w:val="Times New Roman"/>
    <w:charset w:val="CC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D3DA49" w14:textId="34116CA4" w:rsidR="002A7875" w:rsidRDefault="002A7875" w:rsidP="000A7337">
    <w:pPr>
      <w:pStyle w:val="aff0"/>
      <w:jc w:val="center"/>
    </w:pPr>
    <w: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D10F5C" w14:textId="77777777" w:rsidR="00BB399B" w:rsidRDefault="00BB399B" w:rsidP="002162D9">
      <w:r>
        <w:separator/>
      </w:r>
    </w:p>
  </w:footnote>
  <w:footnote w:type="continuationSeparator" w:id="0">
    <w:p w14:paraId="7B592394" w14:textId="77777777" w:rsidR="00BB399B" w:rsidRDefault="00BB399B" w:rsidP="002162D9">
      <w:r>
        <w:continuationSeparator/>
      </w:r>
    </w:p>
  </w:footnote>
  <w:footnote w:type="continuationNotice" w:id="1">
    <w:p w14:paraId="741EEAE7" w14:textId="77777777" w:rsidR="00BB399B" w:rsidRDefault="00BB399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8732636"/>
      <w:docPartObj>
        <w:docPartGallery w:val="Page Numbers (Top of Page)"/>
        <w:docPartUnique/>
      </w:docPartObj>
    </w:sdtPr>
    <w:sdtEndPr/>
    <w:sdtContent>
      <w:p w14:paraId="20BFE412" w14:textId="18400D22" w:rsidR="002A7875" w:rsidRDefault="002A7875" w:rsidP="000A7337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F1F44A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>
      <w:rPr>
        <w:rFonts w:eastAsia="Calibri"/>
        <w:sz w:val="20"/>
        <w:szCs w:val="20"/>
      </w:rPr>
      <w:t>Контракт №</w:t>
    </w:r>
    <w:r w:rsidRPr="00D02875">
      <w:rPr>
        <w:rFonts w:eastAsia="Calibri"/>
        <w:sz w:val="20"/>
        <w:szCs w:val="20"/>
      </w:rPr>
      <w:t>0358200051221000013</w:t>
    </w:r>
  </w:p>
  <w:p w14:paraId="4C359339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 w:rsidRPr="00BE75DE">
      <w:rPr>
        <w:rFonts w:eastAsia="Calibri"/>
        <w:sz w:val="20"/>
        <w:szCs w:val="20"/>
      </w:rPr>
      <w:t>от </w:t>
    </w:r>
    <w:r>
      <w:rPr>
        <w:rFonts w:eastAsia="Calibri"/>
        <w:sz w:val="20"/>
        <w:szCs w:val="20"/>
      </w:rPr>
      <w:t>22.11.2021</w:t>
    </w:r>
  </w:p>
  <w:p w14:paraId="04BF5A25" w14:textId="77777777" w:rsidR="002A7875" w:rsidRDefault="002A7875">
    <w:pPr>
      <w:pStyle w:val="a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36A1D36"/>
    <w:multiLevelType w:val="hybridMultilevel"/>
    <w:tmpl w:val="A84E3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3DB165E"/>
    <w:multiLevelType w:val="hybridMultilevel"/>
    <w:tmpl w:val="924271D6"/>
    <w:lvl w:ilvl="0" w:tplc="95DC8DD8">
      <w:start w:val="1"/>
      <w:numFmt w:val="bullet"/>
      <w:pStyle w:val="a1"/>
      <w:suff w:val="space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7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0AF05C1"/>
    <w:multiLevelType w:val="multilevel"/>
    <w:tmpl w:val="1DE42E38"/>
    <w:lvl w:ilvl="0">
      <w:start w:val="1"/>
      <w:numFmt w:val="decimal"/>
      <w:pStyle w:val="a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4FB7A40"/>
    <w:multiLevelType w:val="hybridMultilevel"/>
    <w:tmpl w:val="51081050"/>
    <w:lvl w:ilvl="0" w:tplc="3CFE4FDE">
      <w:start w:val="1"/>
      <w:numFmt w:val="russianLower"/>
      <w:pStyle w:val="a3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BA7530"/>
    <w:multiLevelType w:val="multilevel"/>
    <w:tmpl w:val="520E4586"/>
    <w:styleLink w:val="a4"/>
    <w:lvl w:ilvl="0">
      <w:start w:val="1"/>
      <w:numFmt w:val="russianLower"/>
      <w:pStyle w:val="a5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4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5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6" w15:restartNumberingAfterBreak="0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19E2D3D"/>
    <w:multiLevelType w:val="hybridMultilevel"/>
    <w:tmpl w:val="60343A4C"/>
    <w:lvl w:ilvl="0" w:tplc="E2963FA6">
      <w:start w:val="1"/>
      <w:numFmt w:val="decimal"/>
      <w:pStyle w:val="a6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8" w15:restartNumberingAfterBreak="0">
    <w:nsid w:val="32355C9C"/>
    <w:multiLevelType w:val="hybridMultilevel"/>
    <w:tmpl w:val="4DF2ADC8"/>
    <w:lvl w:ilvl="0" w:tplc="AFCA6EE6">
      <w:start w:val="1"/>
      <w:numFmt w:val="decimal"/>
      <w:pStyle w:val="10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0" w15:restartNumberingAfterBreak="0">
    <w:nsid w:val="39D2704D"/>
    <w:multiLevelType w:val="multilevel"/>
    <w:tmpl w:val="520E4586"/>
    <w:numStyleLink w:val="a4"/>
  </w:abstractNum>
  <w:abstractNum w:abstractNumId="21" w15:restartNumberingAfterBreak="0">
    <w:nsid w:val="3D0B028F"/>
    <w:multiLevelType w:val="multilevel"/>
    <w:tmpl w:val="C80A9D88"/>
    <w:lvl w:ilvl="0">
      <w:start w:val="1"/>
      <w:numFmt w:val="decimal"/>
      <w:pStyle w:val="11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5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41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3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1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38" w:hanging="1800"/>
      </w:pPr>
      <w:rPr>
        <w:rFonts w:hint="default"/>
      </w:rPr>
    </w:lvl>
  </w:abstractNum>
  <w:abstractNum w:abstractNumId="22" w15:restartNumberingAfterBreak="0">
    <w:nsid w:val="44FB0C7A"/>
    <w:multiLevelType w:val="hybridMultilevel"/>
    <w:tmpl w:val="C5527FC2"/>
    <w:lvl w:ilvl="0" w:tplc="A5C87288">
      <w:start w:val="1"/>
      <w:numFmt w:val="bullet"/>
      <w:pStyle w:val="1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46FD1B46"/>
    <w:multiLevelType w:val="multilevel"/>
    <w:tmpl w:val="A6C2C8EA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24"/>
        <w:szCs w:val="24"/>
      </w:rPr>
    </w:lvl>
    <w:lvl w:ilvl="2">
      <w:start w:val="1"/>
      <w:numFmt w:val="decimal"/>
      <w:pStyle w:val="31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/>
        <w:bCs/>
        <w:i w:val="0"/>
        <w:iCs/>
        <w:sz w:val="24"/>
        <w:szCs w:val="24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4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E6D4C54"/>
    <w:multiLevelType w:val="hybridMultilevel"/>
    <w:tmpl w:val="CB6A3D94"/>
    <w:lvl w:ilvl="0" w:tplc="9F843450">
      <w:start w:val="6"/>
      <w:numFmt w:val="bullet"/>
      <w:pStyle w:val="a7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672C4A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30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3609AD"/>
    <w:multiLevelType w:val="hybridMultilevel"/>
    <w:tmpl w:val="63BA6A72"/>
    <w:lvl w:ilvl="0" w:tplc="2CB80FB2">
      <w:start w:val="1"/>
      <w:numFmt w:val="bullet"/>
      <w:pStyle w:val="a8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32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771365256">
    <w:abstractNumId w:val="8"/>
  </w:num>
  <w:num w:numId="2" w16cid:durableId="980615739">
    <w:abstractNumId w:val="16"/>
  </w:num>
  <w:num w:numId="3" w16cid:durableId="2008054766">
    <w:abstractNumId w:val="31"/>
  </w:num>
  <w:num w:numId="4" w16cid:durableId="1896433472">
    <w:abstractNumId w:val="11"/>
  </w:num>
  <w:num w:numId="5" w16cid:durableId="430048343">
    <w:abstractNumId w:val="21"/>
  </w:num>
  <w:num w:numId="6" w16cid:durableId="747701245">
    <w:abstractNumId w:val="12"/>
  </w:num>
  <w:num w:numId="7" w16cid:durableId="108475389">
    <w:abstractNumId w:val="13"/>
  </w:num>
  <w:num w:numId="8" w16cid:durableId="1006708388">
    <w:abstractNumId w:val="20"/>
  </w:num>
  <w:num w:numId="9" w16cid:durableId="1817723036">
    <w:abstractNumId w:val="6"/>
  </w:num>
  <w:num w:numId="10" w16cid:durableId="1465928244">
    <w:abstractNumId w:val="2"/>
  </w:num>
  <w:num w:numId="11" w16cid:durableId="1753307188">
    <w:abstractNumId w:val="1"/>
  </w:num>
  <w:num w:numId="12" w16cid:durableId="402338277">
    <w:abstractNumId w:val="0"/>
  </w:num>
  <w:num w:numId="13" w16cid:durableId="1214541346">
    <w:abstractNumId w:val="3"/>
  </w:num>
  <w:num w:numId="14" w16cid:durableId="1884752066">
    <w:abstractNumId w:val="4"/>
  </w:num>
  <w:num w:numId="15" w16cid:durableId="807823016">
    <w:abstractNumId w:val="23"/>
  </w:num>
  <w:num w:numId="16" w16cid:durableId="309746047">
    <w:abstractNumId w:val="18"/>
  </w:num>
  <w:num w:numId="17" w16cid:durableId="449586993">
    <w:abstractNumId w:val="17"/>
  </w:num>
  <w:num w:numId="18" w16cid:durableId="1101220585">
    <w:abstractNumId w:val="25"/>
  </w:num>
  <w:num w:numId="19" w16cid:durableId="123886393">
    <w:abstractNumId w:val="29"/>
  </w:num>
  <w:num w:numId="20" w16cid:durableId="1907110096">
    <w:abstractNumId w:val="14"/>
  </w:num>
  <w:num w:numId="21" w16cid:durableId="1373116516">
    <w:abstractNumId w:val="19"/>
  </w:num>
  <w:num w:numId="22" w16cid:durableId="1624968356">
    <w:abstractNumId w:val="22"/>
  </w:num>
  <w:num w:numId="23" w16cid:durableId="1569994728">
    <w:abstractNumId w:val="15"/>
  </w:num>
  <w:num w:numId="24" w16cid:durableId="590311046">
    <w:abstractNumId w:val="9"/>
  </w:num>
  <w:num w:numId="25" w16cid:durableId="1725329048">
    <w:abstractNumId w:val="32"/>
  </w:num>
  <w:num w:numId="26" w16cid:durableId="1224173090">
    <w:abstractNumId w:val="30"/>
  </w:num>
  <w:num w:numId="27" w16cid:durableId="65420164">
    <w:abstractNumId w:val="10"/>
  </w:num>
  <w:num w:numId="28" w16cid:durableId="1712807877">
    <w:abstractNumId w:val="27"/>
  </w:num>
  <w:num w:numId="29" w16cid:durableId="1771782134">
    <w:abstractNumId w:val="24"/>
  </w:num>
  <w:num w:numId="30" w16cid:durableId="1984649823">
    <w:abstractNumId w:val="26"/>
  </w:num>
  <w:num w:numId="31" w16cid:durableId="1177891241">
    <w:abstractNumId w:val="7"/>
  </w:num>
  <w:num w:numId="32" w16cid:durableId="503739665">
    <w:abstractNumId w:val="28"/>
  </w:num>
  <w:num w:numId="33" w16cid:durableId="1070736623">
    <w:abstractNumId w:val="5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ocumentProtection w:edit="readOnly" w:enforcement="0"/>
  <w:defaultTabStop w:val="708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5D2"/>
    <w:rsid w:val="00001F92"/>
    <w:rsid w:val="0000314C"/>
    <w:rsid w:val="000062A6"/>
    <w:rsid w:val="00006398"/>
    <w:rsid w:val="00006B88"/>
    <w:rsid w:val="000072F2"/>
    <w:rsid w:val="0000735B"/>
    <w:rsid w:val="00007F5D"/>
    <w:rsid w:val="000101AC"/>
    <w:rsid w:val="00010B19"/>
    <w:rsid w:val="00010EA9"/>
    <w:rsid w:val="000125AC"/>
    <w:rsid w:val="00015439"/>
    <w:rsid w:val="00015AE3"/>
    <w:rsid w:val="00015DAF"/>
    <w:rsid w:val="00016701"/>
    <w:rsid w:val="00017400"/>
    <w:rsid w:val="00020998"/>
    <w:rsid w:val="00021471"/>
    <w:rsid w:val="000236F6"/>
    <w:rsid w:val="000242C0"/>
    <w:rsid w:val="000242D1"/>
    <w:rsid w:val="000244A7"/>
    <w:rsid w:val="00025296"/>
    <w:rsid w:val="00026737"/>
    <w:rsid w:val="00026D1A"/>
    <w:rsid w:val="000273FA"/>
    <w:rsid w:val="000305DE"/>
    <w:rsid w:val="00030FE6"/>
    <w:rsid w:val="00031683"/>
    <w:rsid w:val="000326A2"/>
    <w:rsid w:val="000327AD"/>
    <w:rsid w:val="00032DE8"/>
    <w:rsid w:val="000332FF"/>
    <w:rsid w:val="00034502"/>
    <w:rsid w:val="00034D1A"/>
    <w:rsid w:val="00035CBC"/>
    <w:rsid w:val="0003636B"/>
    <w:rsid w:val="00036CDE"/>
    <w:rsid w:val="00040371"/>
    <w:rsid w:val="000413C4"/>
    <w:rsid w:val="000416E4"/>
    <w:rsid w:val="000428CE"/>
    <w:rsid w:val="00042A41"/>
    <w:rsid w:val="00042E51"/>
    <w:rsid w:val="00042E83"/>
    <w:rsid w:val="000431C1"/>
    <w:rsid w:val="000436B1"/>
    <w:rsid w:val="000443FF"/>
    <w:rsid w:val="00044A84"/>
    <w:rsid w:val="000454E1"/>
    <w:rsid w:val="000459CE"/>
    <w:rsid w:val="00046059"/>
    <w:rsid w:val="000500BC"/>
    <w:rsid w:val="00051579"/>
    <w:rsid w:val="00051EC4"/>
    <w:rsid w:val="000520B3"/>
    <w:rsid w:val="00052A94"/>
    <w:rsid w:val="0005419B"/>
    <w:rsid w:val="00056BDB"/>
    <w:rsid w:val="0005722B"/>
    <w:rsid w:val="00057657"/>
    <w:rsid w:val="0005775B"/>
    <w:rsid w:val="000617EC"/>
    <w:rsid w:val="00061DA4"/>
    <w:rsid w:val="00063635"/>
    <w:rsid w:val="00064BF2"/>
    <w:rsid w:val="00067A88"/>
    <w:rsid w:val="0007066E"/>
    <w:rsid w:val="00070E96"/>
    <w:rsid w:val="00071594"/>
    <w:rsid w:val="00072438"/>
    <w:rsid w:val="00072CFE"/>
    <w:rsid w:val="00072D49"/>
    <w:rsid w:val="000732D6"/>
    <w:rsid w:val="000745CA"/>
    <w:rsid w:val="00075B71"/>
    <w:rsid w:val="0007695A"/>
    <w:rsid w:val="000769D5"/>
    <w:rsid w:val="000774AD"/>
    <w:rsid w:val="000776F3"/>
    <w:rsid w:val="00080D48"/>
    <w:rsid w:val="00082E18"/>
    <w:rsid w:val="00082F82"/>
    <w:rsid w:val="000840B6"/>
    <w:rsid w:val="000850FB"/>
    <w:rsid w:val="0008518C"/>
    <w:rsid w:val="0008679E"/>
    <w:rsid w:val="00087DFA"/>
    <w:rsid w:val="000910C3"/>
    <w:rsid w:val="00091D33"/>
    <w:rsid w:val="000922BC"/>
    <w:rsid w:val="00092B00"/>
    <w:rsid w:val="000932E1"/>
    <w:rsid w:val="00093EE0"/>
    <w:rsid w:val="00094284"/>
    <w:rsid w:val="0009446A"/>
    <w:rsid w:val="00094AE7"/>
    <w:rsid w:val="00094E2F"/>
    <w:rsid w:val="000963B8"/>
    <w:rsid w:val="00096A07"/>
    <w:rsid w:val="00096B91"/>
    <w:rsid w:val="00096F38"/>
    <w:rsid w:val="00097839"/>
    <w:rsid w:val="000A0201"/>
    <w:rsid w:val="000A1736"/>
    <w:rsid w:val="000A36FD"/>
    <w:rsid w:val="000A494D"/>
    <w:rsid w:val="000A5AEF"/>
    <w:rsid w:val="000A5E2C"/>
    <w:rsid w:val="000A7337"/>
    <w:rsid w:val="000B02B9"/>
    <w:rsid w:val="000B1409"/>
    <w:rsid w:val="000B1671"/>
    <w:rsid w:val="000B186C"/>
    <w:rsid w:val="000B3E29"/>
    <w:rsid w:val="000B5649"/>
    <w:rsid w:val="000B5C76"/>
    <w:rsid w:val="000B6DE5"/>
    <w:rsid w:val="000B747C"/>
    <w:rsid w:val="000B7C9C"/>
    <w:rsid w:val="000B7E43"/>
    <w:rsid w:val="000C09D5"/>
    <w:rsid w:val="000C0F3A"/>
    <w:rsid w:val="000C1AEB"/>
    <w:rsid w:val="000C1FCA"/>
    <w:rsid w:val="000C26CD"/>
    <w:rsid w:val="000C38E1"/>
    <w:rsid w:val="000C3CA2"/>
    <w:rsid w:val="000C3E5E"/>
    <w:rsid w:val="000C4612"/>
    <w:rsid w:val="000C4C06"/>
    <w:rsid w:val="000C7BF2"/>
    <w:rsid w:val="000D15E7"/>
    <w:rsid w:val="000D260C"/>
    <w:rsid w:val="000D32B4"/>
    <w:rsid w:val="000D347B"/>
    <w:rsid w:val="000D3910"/>
    <w:rsid w:val="000D39E7"/>
    <w:rsid w:val="000D3DBC"/>
    <w:rsid w:val="000D4AD3"/>
    <w:rsid w:val="000D4E9C"/>
    <w:rsid w:val="000D54CB"/>
    <w:rsid w:val="000D5D99"/>
    <w:rsid w:val="000D614A"/>
    <w:rsid w:val="000D6533"/>
    <w:rsid w:val="000D6E69"/>
    <w:rsid w:val="000D7479"/>
    <w:rsid w:val="000E1331"/>
    <w:rsid w:val="000E1D28"/>
    <w:rsid w:val="000E2E6D"/>
    <w:rsid w:val="000E3281"/>
    <w:rsid w:val="000E3CF8"/>
    <w:rsid w:val="000E3E95"/>
    <w:rsid w:val="000F01C8"/>
    <w:rsid w:val="000F01F4"/>
    <w:rsid w:val="000F1FC1"/>
    <w:rsid w:val="000F1FDC"/>
    <w:rsid w:val="000F2637"/>
    <w:rsid w:val="000F2920"/>
    <w:rsid w:val="000F2BE0"/>
    <w:rsid w:val="000F3882"/>
    <w:rsid w:val="000F3DA0"/>
    <w:rsid w:val="000F54BD"/>
    <w:rsid w:val="000F5930"/>
    <w:rsid w:val="000F7AAD"/>
    <w:rsid w:val="000F7B25"/>
    <w:rsid w:val="00100CD8"/>
    <w:rsid w:val="0010194A"/>
    <w:rsid w:val="00103B50"/>
    <w:rsid w:val="00104245"/>
    <w:rsid w:val="00106050"/>
    <w:rsid w:val="00107007"/>
    <w:rsid w:val="00110962"/>
    <w:rsid w:val="0011175D"/>
    <w:rsid w:val="00112603"/>
    <w:rsid w:val="00112695"/>
    <w:rsid w:val="0011327F"/>
    <w:rsid w:val="001170B3"/>
    <w:rsid w:val="0011757A"/>
    <w:rsid w:val="00120013"/>
    <w:rsid w:val="0012066D"/>
    <w:rsid w:val="0012076D"/>
    <w:rsid w:val="00120BA5"/>
    <w:rsid w:val="00123128"/>
    <w:rsid w:val="00123A87"/>
    <w:rsid w:val="001243B5"/>
    <w:rsid w:val="001249CC"/>
    <w:rsid w:val="001254BA"/>
    <w:rsid w:val="00126D8C"/>
    <w:rsid w:val="00127220"/>
    <w:rsid w:val="00127587"/>
    <w:rsid w:val="00130341"/>
    <w:rsid w:val="00130B99"/>
    <w:rsid w:val="00132938"/>
    <w:rsid w:val="00134120"/>
    <w:rsid w:val="001344A8"/>
    <w:rsid w:val="00134D96"/>
    <w:rsid w:val="00135E2A"/>
    <w:rsid w:val="00135F17"/>
    <w:rsid w:val="0013717C"/>
    <w:rsid w:val="001372B1"/>
    <w:rsid w:val="00140A60"/>
    <w:rsid w:val="00142E0F"/>
    <w:rsid w:val="00142F38"/>
    <w:rsid w:val="00143BE8"/>
    <w:rsid w:val="00143FA5"/>
    <w:rsid w:val="0014510B"/>
    <w:rsid w:val="0014724B"/>
    <w:rsid w:val="0015188A"/>
    <w:rsid w:val="00151D84"/>
    <w:rsid w:val="00153400"/>
    <w:rsid w:val="00153701"/>
    <w:rsid w:val="0015435A"/>
    <w:rsid w:val="0015568F"/>
    <w:rsid w:val="00157A3B"/>
    <w:rsid w:val="00162CCA"/>
    <w:rsid w:val="00163125"/>
    <w:rsid w:val="00163D13"/>
    <w:rsid w:val="00164598"/>
    <w:rsid w:val="00165977"/>
    <w:rsid w:val="00165F54"/>
    <w:rsid w:val="00166C38"/>
    <w:rsid w:val="001679A7"/>
    <w:rsid w:val="00170B4B"/>
    <w:rsid w:val="00171A12"/>
    <w:rsid w:val="00171CE8"/>
    <w:rsid w:val="00171E60"/>
    <w:rsid w:val="00171E6E"/>
    <w:rsid w:val="001737FD"/>
    <w:rsid w:val="001740AD"/>
    <w:rsid w:val="001747F3"/>
    <w:rsid w:val="001770F1"/>
    <w:rsid w:val="001800A8"/>
    <w:rsid w:val="00181D3C"/>
    <w:rsid w:val="00182668"/>
    <w:rsid w:val="00183BC3"/>
    <w:rsid w:val="0018577A"/>
    <w:rsid w:val="00185BC4"/>
    <w:rsid w:val="0018644B"/>
    <w:rsid w:val="00186EE1"/>
    <w:rsid w:val="00187F19"/>
    <w:rsid w:val="001903F5"/>
    <w:rsid w:val="0019088B"/>
    <w:rsid w:val="00190918"/>
    <w:rsid w:val="001917F3"/>
    <w:rsid w:val="00191E51"/>
    <w:rsid w:val="00192A48"/>
    <w:rsid w:val="0019321D"/>
    <w:rsid w:val="00193A8E"/>
    <w:rsid w:val="001949F0"/>
    <w:rsid w:val="001975E9"/>
    <w:rsid w:val="001975EA"/>
    <w:rsid w:val="001A0489"/>
    <w:rsid w:val="001A0757"/>
    <w:rsid w:val="001A086E"/>
    <w:rsid w:val="001A08C7"/>
    <w:rsid w:val="001A0B35"/>
    <w:rsid w:val="001A186D"/>
    <w:rsid w:val="001A1CE7"/>
    <w:rsid w:val="001A2810"/>
    <w:rsid w:val="001A427E"/>
    <w:rsid w:val="001A53E4"/>
    <w:rsid w:val="001A5592"/>
    <w:rsid w:val="001A71C4"/>
    <w:rsid w:val="001B02BC"/>
    <w:rsid w:val="001B0D88"/>
    <w:rsid w:val="001B1031"/>
    <w:rsid w:val="001B1442"/>
    <w:rsid w:val="001B258B"/>
    <w:rsid w:val="001B268F"/>
    <w:rsid w:val="001B49C6"/>
    <w:rsid w:val="001B4E80"/>
    <w:rsid w:val="001B51A6"/>
    <w:rsid w:val="001C1537"/>
    <w:rsid w:val="001C1F1D"/>
    <w:rsid w:val="001C23A2"/>
    <w:rsid w:val="001C36FC"/>
    <w:rsid w:val="001C766D"/>
    <w:rsid w:val="001C7C8A"/>
    <w:rsid w:val="001C7E1E"/>
    <w:rsid w:val="001D02E7"/>
    <w:rsid w:val="001D0F4C"/>
    <w:rsid w:val="001D15BC"/>
    <w:rsid w:val="001D1BED"/>
    <w:rsid w:val="001D2AB7"/>
    <w:rsid w:val="001D43D6"/>
    <w:rsid w:val="001D48AE"/>
    <w:rsid w:val="001D5F38"/>
    <w:rsid w:val="001D6140"/>
    <w:rsid w:val="001D6342"/>
    <w:rsid w:val="001D6743"/>
    <w:rsid w:val="001D733A"/>
    <w:rsid w:val="001D7EE3"/>
    <w:rsid w:val="001E0E23"/>
    <w:rsid w:val="001E1C39"/>
    <w:rsid w:val="001E1DFF"/>
    <w:rsid w:val="001E30EC"/>
    <w:rsid w:val="001E30F8"/>
    <w:rsid w:val="001E3B10"/>
    <w:rsid w:val="001E5073"/>
    <w:rsid w:val="001E54A5"/>
    <w:rsid w:val="001E5A03"/>
    <w:rsid w:val="001E775A"/>
    <w:rsid w:val="001F04F5"/>
    <w:rsid w:val="001F12E0"/>
    <w:rsid w:val="001F138D"/>
    <w:rsid w:val="001F19A1"/>
    <w:rsid w:val="001F41C7"/>
    <w:rsid w:val="001F6D5D"/>
    <w:rsid w:val="001F7227"/>
    <w:rsid w:val="002018D9"/>
    <w:rsid w:val="002022CD"/>
    <w:rsid w:val="002025C1"/>
    <w:rsid w:val="002040F3"/>
    <w:rsid w:val="00204F1F"/>
    <w:rsid w:val="002058A6"/>
    <w:rsid w:val="00207294"/>
    <w:rsid w:val="0020768C"/>
    <w:rsid w:val="00207D3C"/>
    <w:rsid w:val="002103AF"/>
    <w:rsid w:val="00211FDE"/>
    <w:rsid w:val="002139C6"/>
    <w:rsid w:val="00214946"/>
    <w:rsid w:val="002162D9"/>
    <w:rsid w:val="00216C25"/>
    <w:rsid w:val="00216F99"/>
    <w:rsid w:val="0021762B"/>
    <w:rsid w:val="00217739"/>
    <w:rsid w:val="00220B37"/>
    <w:rsid w:val="002219E2"/>
    <w:rsid w:val="00222343"/>
    <w:rsid w:val="00223E0E"/>
    <w:rsid w:val="00223EF9"/>
    <w:rsid w:val="002242BF"/>
    <w:rsid w:val="00226C14"/>
    <w:rsid w:val="0023056E"/>
    <w:rsid w:val="00230B99"/>
    <w:rsid w:val="00231EA6"/>
    <w:rsid w:val="00232765"/>
    <w:rsid w:val="00233353"/>
    <w:rsid w:val="002342DE"/>
    <w:rsid w:val="00235168"/>
    <w:rsid w:val="00235B23"/>
    <w:rsid w:val="0023652C"/>
    <w:rsid w:val="0023671F"/>
    <w:rsid w:val="00237DB3"/>
    <w:rsid w:val="0024050B"/>
    <w:rsid w:val="00240752"/>
    <w:rsid w:val="0024197A"/>
    <w:rsid w:val="00242B0E"/>
    <w:rsid w:val="00244CF8"/>
    <w:rsid w:val="00245BAF"/>
    <w:rsid w:val="0024686E"/>
    <w:rsid w:val="00247E62"/>
    <w:rsid w:val="00250C28"/>
    <w:rsid w:val="00252094"/>
    <w:rsid w:val="00252D52"/>
    <w:rsid w:val="00252E4A"/>
    <w:rsid w:val="00253419"/>
    <w:rsid w:val="00254756"/>
    <w:rsid w:val="00255ADE"/>
    <w:rsid w:val="00256FBA"/>
    <w:rsid w:val="0025752D"/>
    <w:rsid w:val="00260694"/>
    <w:rsid w:val="00261AFD"/>
    <w:rsid w:val="00262C8D"/>
    <w:rsid w:val="00263574"/>
    <w:rsid w:val="00265CD5"/>
    <w:rsid w:val="00265DFE"/>
    <w:rsid w:val="002705BC"/>
    <w:rsid w:val="00273800"/>
    <w:rsid w:val="002743F5"/>
    <w:rsid w:val="00275631"/>
    <w:rsid w:val="00275A34"/>
    <w:rsid w:val="00275B24"/>
    <w:rsid w:val="00280DB3"/>
    <w:rsid w:val="00280F99"/>
    <w:rsid w:val="0028269F"/>
    <w:rsid w:val="00283506"/>
    <w:rsid w:val="00286A1E"/>
    <w:rsid w:val="002874DE"/>
    <w:rsid w:val="00291389"/>
    <w:rsid w:val="00291435"/>
    <w:rsid w:val="0029183C"/>
    <w:rsid w:val="00291B99"/>
    <w:rsid w:val="00291C05"/>
    <w:rsid w:val="00293259"/>
    <w:rsid w:val="00293378"/>
    <w:rsid w:val="002934BB"/>
    <w:rsid w:val="0029437E"/>
    <w:rsid w:val="00294905"/>
    <w:rsid w:val="0029532F"/>
    <w:rsid w:val="002958AC"/>
    <w:rsid w:val="00296115"/>
    <w:rsid w:val="002962EC"/>
    <w:rsid w:val="00296F29"/>
    <w:rsid w:val="002978F1"/>
    <w:rsid w:val="00297C4A"/>
    <w:rsid w:val="002A0371"/>
    <w:rsid w:val="002A0CAB"/>
    <w:rsid w:val="002A11B9"/>
    <w:rsid w:val="002A1684"/>
    <w:rsid w:val="002A28A7"/>
    <w:rsid w:val="002A2D99"/>
    <w:rsid w:val="002A3670"/>
    <w:rsid w:val="002A4267"/>
    <w:rsid w:val="002A5B98"/>
    <w:rsid w:val="002A76C3"/>
    <w:rsid w:val="002A777A"/>
    <w:rsid w:val="002A7875"/>
    <w:rsid w:val="002B1CE1"/>
    <w:rsid w:val="002B309F"/>
    <w:rsid w:val="002B374A"/>
    <w:rsid w:val="002B5357"/>
    <w:rsid w:val="002B54F9"/>
    <w:rsid w:val="002B5E45"/>
    <w:rsid w:val="002B7086"/>
    <w:rsid w:val="002C096F"/>
    <w:rsid w:val="002C19F8"/>
    <w:rsid w:val="002C2823"/>
    <w:rsid w:val="002C2ABA"/>
    <w:rsid w:val="002C2D8E"/>
    <w:rsid w:val="002C3D12"/>
    <w:rsid w:val="002C41EE"/>
    <w:rsid w:val="002C49FB"/>
    <w:rsid w:val="002C4AA5"/>
    <w:rsid w:val="002C4EBB"/>
    <w:rsid w:val="002C4F1F"/>
    <w:rsid w:val="002C6AB7"/>
    <w:rsid w:val="002C6B65"/>
    <w:rsid w:val="002C7ACE"/>
    <w:rsid w:val="002D1077"/>
    <w:rsid w:val="002D1D3B"/>
    <w:rsid w:val="002D30F8"/>
    <w:rsid w:val="002D338C"/>
    <w:rsid w:val="002D5ED1"/>
    <w:rsid w:val="002D6AA9"/>
    <w:rsid w:val="002D7888"/>
    <w:rsid w:val="002E0195"/>
    <w:rsid w:val="002E0898"/>
    <w:rsid w:val="002E0F45"/>
    <w:rsid w:val="002E1810"/>
    <w:rsid w:val="002E1AD0"/>
    <w:rsid w:val="002E21FD"/>
    <w:rsid w:val="002E27A6"/>
    <w:rsid w:val="002E2935"/>
    <w:rsid w:val="002E29D6"/>
    <w:rsid w:val="002E2E62"/>
    <w:rsid w:val="002E378B"/>
    <w:rsid w:val="002E6453"/>
    <w:rsid w:val="002E671E"/>
    <w:rsid w:val="002E74C0"/>
    <w:rsid w:val="002E7E52"/>
    <w:rsid w:val="002F0958"/>
    <w:rsid w:val="002F19D6"/>
    <w:rsid w:val="002F1C80"/>
    <w:rsid w:val="002F1DFA"/>
    <w:rsid w:val="002F2D22"/>
    <w:rsid w:val="002F380D"/>
    <w:rsid w:val="002F54E7"/>
    <w:rsid w:val="002F55F6"/>
    <w:rsid w:val="002F5BA5"/>
    <w:rsid w:val="002F5E8C"/>
    <w:rsid w:val="002F67DC"/>
    <w:rsid w:val="002F7B62"/>
    <w:rsid w:val="00300257"/>
    <w:rsid w:val="003004D2"/>
    <w:rsid w:val="00300DAE"/>
    <w:rsid w:val="00301175"/>
    <w:rsid w:val="00301512"/>
    <w:rsid w:val="00301EFF"/>
    <w:rsid w:val="00301FB9"/>
    <w:rsid w:val="00302616"/>
    <w:rsid w:val="00302FA1"/>
    <w:rsid w:val="003058CD"/>
    <w:rsid w:val="003076D8"/>
    <w:rsid w:val="00307FF0"/>
    <w:rsid w:val="00311208"/>
    <w:rsid w:val="003112AD"/>
    <w:rsid w:val="00312AD4"/>
    <w:rsid w:val="003132FA"/>
    <w:rsid w:val="00313504"/>
    <w:rsid w:val="00314136"/>
    <w:rsid w:val="0031707C"/>
    <w:rsid w:val="00320D90"/>
    <w:rsid w:val="00321827"/>
    <w:rsid w:val="00322496"/>
    <w:rsid w:val="00322A75"/>
    <w:rsid w:val="003230FC"/>
    <w:rsid w:val="00324C24"/>
    <w:rsid w:val="00325B5B"/>
    <w:rsid w:val="00326119"/>
    <w:rsid w:val="00326862"/>
    <w:rsid w:val="003269BF"/>
    <w:rsid w:val="00327360"/>
    <w:rsid w:val="00331A81"/>
    <w:rsid w:val="003322E6"/>
    <w:rsid w:val="0033236D"/>
    <w:rsid w:val="00332477"/>
    <w:rsid w:val="00333325"/>
    <w:rsid w:val="00333492"/>
    <w:rsid w:val="00333716"/>
    <w:rsid w:val="00333FB8"/>
    <w:rsid w:val="00334D98"/>
    <w:rsid w:val="003356DD"/>
    <w:rsid w:val="003357BE"/>
    <w:rsid w:val="00336E64"/>
    <w:rsid w:val="00337706"/>
    <w:rsid w:val="003401A5"/>
    <w:rsid w:val="00340C6F"/>
    <w:rsid w:val="00341AB4"/>
    <w:rsid w:val="00343E7D"/>
    <w:rsid w:val="00344A0E"/>
    <w:rsid w:val="00346260"/>
    <w:rsid w:val="003462B3"/>
    <w:rsid w:val="003519E6"/>
    <w:rsid w:val="00353216"/>
    <w:rsid w:val="00353649"/>
    <w:rsid w:val="00353D5E"/>
    <w:rsid w:val="00354736"/>
    <w:rsid w:val="00354E72"/>
    <w:rsid w:val="00355263"/>
    <w:rsid w:val="00356B53"/>
    <w:rsid w:val="00356EBB"/>
    <w:rsid w:val="0035796D"/>
    <w:rsid w:val="00360041"/>
    <w:rsid w:val="00361835"/>
    <w:rsid w:val="00361E77"/>
    <w:rsid w:val="003624FE"/>
    <w:rsid w:val="00362BC6"/>
    <w:rsid w:val="00363D1F"/>
    <w:rsid w:val="003640EB"/>
    <w:rsid w:val="0036748D"/>
    <w:rsid w:val="003679C6"/>
    <w:rsid w:val="00367A3F"/>
    <w:rsid w:val="00370012"/>
    <w:rsid w:val="003701A8"/>
    <w:rsid w:val="003724CD"/>
    <w:rsid w:val="00373287"/>
    <w:rsid w:val="003738F0"/>
    <w:rsid w:val="00373A16"/>
    <w:rsid w:val="00373A76"/>
    <w:rsid w:val="00375749"/>
    <w:rsid w:val="0037576C"/>
    <w:rsid w:val="00375F93"/>
    <w:rsid w:val="003774DE"/>
    <w:rsid w:val="00377F6F"/>
    <w:rsid w:val="00381882"/>
    <w:rsid w:val="003828AB"/>
    <w:rsid w:val="00383266"/>
    <w:rsid w:val="00386B2C"/>
    <w:rsid w:val="00391062"/>
    <w:rsid w:val="00391425"/>
    <w:rsid w:val="00393E3D"/>
    <w:rsid w:val="00393FD4"/>
    <w:rsid w:val="00395623"/>
    <w:rsid w:val="003957AA"/>
    <w:rsid w:val="003957B4"/>
    <w:rsid w:val="00396910"/>
    <w:rsid w:val="00397FFB"/>
    <w:rsid w:val="003A15C3"/>
    <w:rsid w:val="003A19EA"/>
    <w:rsid w:val="003A1E23"/>
    <w:rsid w:val="003A2368"/>
    <w:rsid w:val="003A23EC"/>
    <w:rsid w:val="003A27C4"/>
    <w:rsid w:val="003A2B88"/>
    <w:rsid w:val="003A2EB2"/>
    <w:rsid w:val="003A335D"/>
    <w:rsid w:val="003A3535"/>
    <w:rsid w:val="003A4011"/>
    <w:rsid w:val="003A49CB"/>
    <w:rsid w:val="003A4D69"/>
    <w:rsid w:val="003A7645"/>
    <w:rsid w:val="003B1DEC"/>
    <w:rsid w:val="003B27FB"/>
    <w:rsid w:val="003B2D2B"/>
    <w:rsid w:val="003B2F81"/>
    <w:rsid w:val="003B37AD"/>
    <w:rsid w:val="003B3BB6"/>
    <w:rsid w:val="003B3E3F"/>
    <w:rsid w:val="003B3F66"/>
    <w:rsid w:val="003B44A8"/>
    <w:rsid w:val="003B4C64"/>
    <w:rsid w:val="003B5B00"/>
    <w:rsid w:val="003B67A3"/>
    <w:rsid w:val="003B6A3D"/>
    <w:rsid w:val="003B6DF3"/>
    <w:rsid w:val="003C0915"/>
    <w:rsid w:val="003C0E6F"/>
    <w:rsid w:val="003C0FF6"/>
    <w:rsid w:val="003C15F5"/>
    <w:rsid w:val="003C184A"/>
    <w:rsid w:val="003C2106"/>
    <w:rsid w:val="003C25A5"/>
    <w:rsid w:val="003C32E4"/>
    <w:rsid w:val="003C694A"/>
    <w:rsid w:val="003C6C27"/>
    <w:rsid w:val="003C7072"/>
    <w:rsid w:val="003C75BB"/>
    <w:rsid w:val="003D16F7"/>
    <w:rsid w:val="003D1BAA"/>
    <w:rsid w:val="003D1F9F"/>
    <w:rsid w:val="003D214E"/>
    <w:rsid w:val="003D2460"/>
    <w:rsid w:val="003D2C23"/>
    <w:rsid w:val="003D3E52"/>
    <w:rsid w:val="003D59CD"/>
    <w:rsid w:val="003D6A54"/>
    <w:rsid w:val="003D7F11"/>
    <w:rsid w:val="003D7F59"/>
    <w:rsid w:val="003E011D"/>
    <w:rsid w:val="003E0B4B"/>
    <w:rsid w:val="003E18A3"/>
    <w:rsid w:val="003E2D8E"/>
    <w:rsid w:val="003E3C47"/>
    <w:rsid w:val="003E4798"/>
    <w:rsid w:val="003F082F"/>
    <w:rsid w:val="003F0FC4"/>
    <w:rsid w:val="003F0FDD"/>
    <w:rsid w:val="003F127B"/>
    <w:rsid w:val="003F24CC"/>
    <w:rsid w:val="003F287E"/>
    <w:rsid w:val="003F2CF5"/>
    <w:rsid w:val="003F2E01"/>
    <w:rsid w:val="003F34DC"/>
    <w:rsid w:val="003F3AB9"/>
    <w:rsid w:val="003F3C70"/>
    <w:rsid w:val="003F60D7"/>
    <w:rsid w:val="003F679B"/>
    <w:rsid w:val="003F6B13"/>
    <w:rsid w:val="003F6D59"/>
    <w:rsid w:val="00400288"/>
    <w:rsid w:val="004020F1"/>
    <w:rsid w:val="00402885"/>
    <w:rsid w:val="0040398E"/>
    <w:rsid w:val="00405D24"/>
    <w:rsid w:val="0040606D"/>
    <w:rsid w:val="0040758B"/>
    <w:rsid w:val="00411898"/>
    <w:rsid w:val="00411D73"/>
    <w:rsid w:val="00412E5D"/>
    <w:rsid w:val="004134AC"/>
    <w:rsid w:val="00413760"/>
    <w:rsid w:val="0041412E"/>
    <w:rsid w:val="0041534E"/>
    <w:rsid w:val="0041558E"/>
    <w:rsid w:val="004162CA"/>
    <w:rsid w:val="00416E29"/>
    <w:rsid w:val="00417200"/>
    <w:rsid w:val="00420963"/>
    <w:rsid w:val="00421DD8"/>
    <w:rsid w:val="00421F78"/>
    <w:rsid w:val="004229E9"/>
    <w:rsid w:val="00422B26"/>
    <w:rsid w:val="00423DEB"/>
    <w:rsid w:val="00424EE7"/>
    <w:rsid w:val="00427A88"/>
    <w:rsid w:val="00430605"/>
    <w:rsid w:val="004309BD"/>
    <w:rsid w:val="004314D1"/>
    <w:rsid w:val="00431621"/>
    <w:rsid w:val="004318FD"/>
    <w:rsid w:val="00431AC3"/>
    <w:rsid w:val="00432668"/>
    <w:rsid w:val="00433085"/>
    <w:rsid w:val="0043468C"/>
    <w:rsid w:val="00434C6B"/>
    <w:rsid w:val="00435AAA"/>
    <w:rsid w:val="0043643D"/>
    <w:rsid w:val="0044016E"/>
    <w:rsid w:val="004409F4"/>
    <w:rsid w:val="004462C8"/>
    <w:rsid w:val="0044755B"/>
    <w:rsid w:val="0045076D"/>
    <w:rsid w:val="004511DB"/>
    <w:rsid w:val="00452708"/>
    <w:rsid w:val="00452AD0"/>
    <w:rsid w:val="00453203"/>
    <w:rsid w:val="00453678"/>
    <w:rsid w:val="004547DF"/>
    <w:rsid w:val="00455AEE"/>
    <w:rsid w:val="004562A4"/>
    <w:rsid w:val="004563B5"/>
    <w:rsid w:val="00456D75"/>
    <w:rsid w:val="00457D64"/>
    <w:rsid w:val="004603DD"/>
    <w:rsid w:val="00461932"/>
    <w:rsid w:val="00462BEC"/>
    <w:rsid w:val="004636A3"/>
    <w:rsid w:val="004662A6"/>
    <w:rsid w:val="00470206"/>
    <w:rsid w:val="004706C5"/>
    <w:rsid w:val="00470A71"/>
    <w:rsid w:val="00471203"/>
    <w:rsid w:val="00472898"/>
    <w:rsid w:val="00472EEC"/>
    <w:rsid w:val="004743A3"/>
    <w:rsid w:val="00474501"/>
    <w:rsid w:val="00474F68"/>
    <w:rsid w:val="0047601A"/>
    <w:rsid w:val="0047670D"/>
    <w:rsid w:val="004776CE"/>
    <w:rsid w:val="004816F6"/>
    <w:rsid w:val="00481C07"/>
    <w:rsid w:val="0048408A"/>
    <w:rsid w:val="00484EEC"/>
    <w:rsid w:val="00485760"/>
    <w:rsid w:val="0048581A"/>
    <w:rsid w:val="00486D44"/>
    <w:rsid w:val="00487E5F"/>
    <w:rsid w:val="00487F58"/>
    <w:rsid w:val="0049050D"/>
    <w:rsid w:val="00490D4E"/>
    <w:rsid w:val="0049109E"/>
    <w:rsid w:val="00491641"/>
    <w:rsid w:val="00491FBB"/>
    <w:rsid w:val="00492795"/>
    <w:rsid w:val="00493238"/>
    <w:rsid w:val="00493811"/>
    <w:rsid w:val="00494E4C"/>
    <w:rsid w:val="0049606B"/>
    <w:rsid w:val="004965E9"/>
    <w:rsid w:val="004968F0"/>
    <w:rsid w:val="00496A65"/>
    <w:rsid w:val="00496CE9"/>
    <w:rsid w:val="004A0068"/>
    <w:rsid w:val="004A230B"/>
    <w:rsid w:val="004A2E50"/>
    <w:rsid w:val="004A3322"/>
    <w:rsid w:val="004A4046"/>
    <w:rsid w:val="004B0046"/>
    <w:rsid w:val="004B04C5"/>
    <w:rsid w:val="004B0C14"/>
    <w:rsid w:val="004B0DEB"/>
    <w:rsid w:val="004B0FAA"/>
    <w:rsid w:val="004B15C8"/>
    <w:rsid w:val="004B1F5B"/>
    <w:rsid w:val="004B33DB"/>
    <w:rsid w:val="004B34F0"/>
    <w:rsid w:val="004B3EFF"/>
    <w:rsid w:val="004B46D8"/>
    <w:rsid w:val="004B4D2E"/>
    <w:rsid w:val="004B51AC"/>
    <w:rsid w:val="004B5ACD"/>
    <w:rsid w:val="004B619F"/>
    <w:rsid w:val="004B626B"/>
    <w:rsid w:val="004B646A"/>
    <w:rsid w:val="004B7E09"/>
    <w:rsid w:val="004C09B5"/>
    <w:rsid w:val="004C1A07"/>
    <w:rsid w:val="004C44A4"/>
    <w:rsid w:val="004C5D5B"/>
    <w:rsid w:val="004C6AB1"/>
    <w:rsid w:val="004C7225"/>
    <w:rsid w:val="004C7894"/>
    <w:rsid w:val="004D08E8"/>
    <w:rsid w:val="004D11AB"/>
    <w:rsid w:val="004D1323"/>
    <w:rsid w:val="004D3569"/>
    <w:rsid w:val="004D4A3A"/>
    <w:rsid w:val="004D6089"/>
    <w:rsid w:val="004D6294"/>
    <w:rsid w:val="004D6E67"/>
    <w:rsid w:val="004D7145"/>
    <w:rsid w:val="004E0F01"/>
    <w:rsid w:val="004E2B97"/>
    <w:rsid w:val="004E497D"/>
    <w:rsid w:val="004E7314"/>
    <w:rsid w:val="004E7642"/>
    <w:rsid w:val="004E7734"/>
    <w:rsid w:val="004F0CDA"/>
    <w:rsid w:val="004F12AD"/>
    <w:rsid w:val="004F2527"/>
    <w:rsid w:val="004F3A40"/>
    <w:rsid w:val="004F41D2"/>
    <w:rsid w:val="004F44DC"/>
    <w:rsid w:val="004F4DDD"/>
    <w:rsid w:val="004F72BE"/>
    <w:rsid w:val="004F733E"/>
    <w:rsid w:val="0050047B"/>
    <w:rsid w:val="00500EFE"/>
    <w:rsid w:val="00501BAA"/>
    <w:rsid w:val="00501FBE"/>
    <w:rsid w:val="005025A7"/>
    <w:rsid w:val="00504CDB"/>
    <w:rsid w:val="00504F78"/>
    <w:rsid w:val="005066BB"/>
    <w:rsid w:val="00507FA8"/>
    <w:rsid w:val="00511F59"/>
    <w:rsid w:val="00512DD5"/>
    <w:rsid w:val="0051307C"/>
    <w:rsid w:val="0051375E"/>
    <w:rsid w:val="00515270"/>
    <w:rsid w:val="005167BC"/>
    <w:rsid w:val="005169B1"/>
    <w:rsid w:val="00516ADB"/>
    <w:rsid w:val="00517B66"/>
    <w:rsid w:val="00520188"/>
    <w:rsid w:val="00520FDF"/>
    <w:rsid w:val="00521CB4"/>
    <w:rsid w:val="005221CC"/>
    <w:rsid w:val="00523136"/>
    <w:rsid w:val="00523BF8"/>
    <w:rsid w:val="00523F6C"/>
    <w:rsid w:val="0052433D"/>
    <w:rsid w:val="0052469A"/>
    <w:rsid w:val="005263FF"/>
    <w:rsid w:val="005269A2"/>
    <w:rsid w:val="0053157A"/>
    <w:rsid w:val="00531C1D"/>
    <w:rsid w:val="00531D24"/>
    <w:rsid w:val="00531F3C"/>
    <w:rsid w:val="005347D8"/>
    <w:rsid w:val="00536E15"/>
    <w:rsid w:val="00540EBA"/>
    <w:rsid w:val="00543970"/>
    <w:rsid w:val="005451AE"/>
    <w:rsid w:val="005456F3"/>
    <w:rsid w:val="0054597F"/>
    <w:rsid w:val="00545D34"/>
    <w:rsid w:val="00546498"/>
    <w:rsid w:val="00546634"/>
    <w:rsid w:val="005472C5"/>
    <w:rsid w:val="00550DEE"/>
    <w:rsid w:val="00551BAB"/>
    <w:rsid w:val="00552CE9"/>
    <w:rsid w:val="00553958"/>
    <w:rsid w:val="005546A9"/>
    <w:rsid w:val="00554869"/>
    <w:rsid w:val="005549A9"/>
    <w:rsid w:val="00555655"/>
    <w:rsid w:val="00555C06"/>
    <w:rsid w:val="005569EF"/>
    <w:rsid w:val="00560348"/>
    <w:rsid w:val="005607EE"/>
    <w:rsid w:val="00560AD4"/>
    <w:rsid w:val="00561879"/>
    <w:rsid w:val="00563BF6"/>
    <w:rsid w:val="00565E0B"/>
    <w:rsid w:val="00566512"/>
    <w:rsid w:val="005671F2"/>
    <w:rsid w:val="005704AB"/>
    <w:rsid w:val="00570641"/>
    <w:rsid w:val="00570E5C"/>
    <w:rsid w:val="00572ED4"/>
    <w:rsid w:val="0057534C"/>
    <w:rsid w:val="00575726"/>
    <w:rsid w:val="005769C9"/>
    <w:rsid w:val="00580255"/>
    <w:rsid w:val="00580D74"/>
    <w:rsid w:val="00581632"/>
    <w:rsid w:val="00581A17"/>
    <w:rsid w:val="00581AB7"/>
    <w:rsid w:val="00582B22"/>
    <w:rsid w:val="00583402"/>
    <w:rsid w:val="00583B12"/>
    <w:rsid w:val="005870E8"/>
    <w:rsid w:val="00587941"/>
    <w:rsid w:val="00587B71"/>
    <w:rsid w:val="00592866"/>
    <w:rsid w:val="005928C5"/>
    <w:rsid w:val="00592966"/>
    <w:rsid w:val="005932F0"/>
    <w:rsid w:val="00594A6C"/>
    <w:rsid w:val="00596C0E"/>
    <w:rsid w:val="005973EB"/>
    <w:rsid w:val="00597F80"/>
    <w:rsid w:val="005A2BD0"/>
    <w:rsid w:val="005A303D"/>
    <w:rsid w:val="005A3188"/>
    <w:rsid w:val="005A3B78"/>
    <w:rsid w:val="005A3DFA"/>
    <w:rsid w:val="005A5BEC"/>
    <w:rsid w:val="005A670E"/>
    <w:rsid w:val="005B0109"/>
    <w:rsid w:val="005B06C0"/>
    <w:rsid w:val="005B0F7B"/>
    <w:rsid w:val="005B1B63"/>
    <w:rsid w:val="005B26E7"/>
    <w:rsid w:val="005B29E8"/>
    <w:rsid w:val="005B2D54"/>
    <w:rsid w:val="005B2E80"/>
    <w:rsid w:val="005B3BEB"/>
    <w:rsid w:val="005B3C77"/>
    <w:rsid w:val="005B4506"/>
    <w:rsid w:val="005B4668"/>
    <w:rsid w:val="005B4BF0"/>
    <w:rsid w:val="005B60FA"/>
    <w:rsid w:val="005B64D0"/>
    <w:rsid w:val="005B6825"/>
    <w:rsid w:val="005B6BD0"/>
    <w:rsid w:val="005B7C00"/>
    <w:rsid w:val="005C009E"/>
    <w:rsid w:val="005C0BA5"/>
    <w:rsid w:val="005C25FF"/>
    <w:rsid w:val="005C37C8"/>
    <w:rsid w:val="005C3C35"/>
    <w:rsid w:val="005C4D08"/>
    <w:rsid w:val="005C5DF9"/>
    <w:rsid w:val="005C5FDE"/>
    <w:rsid w:val="005C7028"/>
    <w:rsid w:val="005C7F87"/>
    <w:rsid w:val="005D0274"/>
    <w:rsid w:val="005D04A8"/>
    <w:rsid w:val="005D0623"/>
    <w:rsid w:val="005D2A06"/>
    <w:rsid w:val="005D6AEF"/>
    <w:rsid w:val="005D7371"/>
    <w:rsid w:val="005D78B6"/>
    <w:rsid w:val="005E10DF"/>
    <w:rsid w:val="005E1857"/>
    <w:rsid w:val="005E3122"/>
    <w:rsid w:val="005E5709"/>
    <w:rsid w:val="005E66A9"/>
    <w:rsid w:val="005E6B9C"/>
    <w:rsid w:val="005E7034"/>
    <w:rsid w:val="005E7FF9"/>
    <w:rsid w:val="005F09C7"/>
    <w:rsid w:val="005F0CF9"/>
    <w:rsid w:val="005F620C"/>
    <w:rsid w:val="00600817"/>
    <w:rsid w:val="00600F2B"/>
    <w:rsid w:val="00601BA7"/>
    <w:rsid w:val="00602704"/>
    <w:rsid w:val="00602B49"/>
    <w:rsid w:val="00602F95"/>
    <w:rsid w:val="00604CAA"/>
    <w:rsid w:val="00606091"/>
    <w:rsid w:val="0060793F"/>
    <w:rsid w:val="006117BF"/>
    <w:rsid w:val="0061238F"/>
    <w:rsid w:val="00612A64"/>
    <w:rsid w:val="00614983"/>
    <w:rsid w:val="00615986"/>
    <w:rsid w:val="00616A8E"/>
    <w:rsid w:val="00616C9F"/>
    <w:rsid w:val="00620D6D"/>
    <w:rsid w:val="0062189D"/>
    <w:rsid w:val="00621A97"/>
    <w:rsid w:val="00621EA4"/>
    <w:rsid w:val="0062391F"/>
    <w:rsid w:val="00623FAE"/>
    <w:rsid w:val="0062414A"/>
    <w:rsid w:val="00624CA1"/>
    <w:rsid w:val="00624FBD"/>
    <w:rsid w:val="006252FB"/>
    <w:rsid w:val="00626235"/>
    <w:rsid w:val="00630646"/>
    <w:rsid w:val="00630855"/>
    <w:rsid w:val="00630C2B"/>
    <w:rsid w:val="006314B0"/>
    <w:rsid w:val="00631722"/>
    <w:rsid w:val="00632714"/>
    <w:rsid w:val="00632BAB"/>
    <w:rsid w:val="0063697F"/>
    <w:rsid w:val="00637D9C"/>
    <w:rsid w:val="00640134"/>
    <w:rsid w:val="00640442"/>
    <w:rsid w:val="00640E56"/>
    <w:rsid w:val="00641DC6"/>
    <w:rsid w:val="006426E2"/>
    <w:rsid w:val="00643FA1"/>
    <w:rsid w:val="00644A0C"/>
    <w:rsid w:val="006456DB"/>
    <w:rsid w:val="00645883"/>
    <w:rsid w:val="00650070"/>
    <w:rsid w:val="0065164F"/>
    <w:rsid w:val="00653546"/>
    <w:rsid w:val="006536C7"/>
    <w:rsid w:val="00656707"/>
    <w:rsid w:val="00656FD6"/>
    <w:rsid w:val="006570B4"/>
    <w:rsid w:val="0065735E"/>
    <w:rsid w:val="006611CA"/>
    <w:rsid w:val="006612DF"/>
    <w:rsid w:val="00661D5A"/>
    <w:rsid w:val="00662308"/>
    <w:rsid w:val="00663B8A"/>
    <w:rsid w:val="00664CA9"/>
    <w:rsid w:val="00664F0C"/>
    <w:rsid w:val="00666131"/>
    <w:rsid w:val="006674F0"/>
    <w:rsid w:val="00670A84"/>
    <w:rsid w:val="006724BF"/>
    <w:rsid w:val="00672D76"/>
    <w:rsid w:val="006733E4"/>
    <w:rsid w:val="00673909"/>
    <w:rsid w:val="0067565B"/>
    <w:rsid w:val="0067708E"/>
    <w:rsid w:val="006773C4"/>
    <w:rsid w:val="00677791"/>
    <w:rsid w:val="0067792F"/>
    <w:rsid w:val="006809CC"/>
    <w:rsid w:val="006825D2"/>
    <w:rsid w:val="00682CFC"/>
    <w:rsid w:val="00683094"/>
    <w:rsid w:val="00683383"/>
    <w:rsid w:val="00684E8C"/>
    <w:rsid w:val="00685A38"/>
    <w:rsid w:val="00685CB6"/>
    <w:rsid w:val="00686056"/>
    <w:rsid w:val="006865DC"/>
    <w:rsid w:val="00687F43"/>
    <w:rsid w:val="0069029F"/>
    <w:rsid w:val="006921FE"/>
    <w:rsid w:val="00692E61"/>
    <w:rsid w:val="006934C7"/>
    <w:rsid w:val="00694DB7"/>
    <w:rsid w:val="00695589"/>
    <w:rsid w:val="00695CF5"/>
    <w:rsid w:val="006960C5"/>
    <w:rsid w:val="006969C6"/>
    <w:rsid w:val="006A2669"/>
    <w:rsid w:val="006A356A"/>
    <w:rsid w:val="006A3D86"/>
    <w:rsid w:val="006A3FF2"/>
    <w:rsid w:val="006A501D"/>
    <w:rsid w:val="006A504D"/>
    <w:rsid w:val="006A5E44"/>
    <w:rsid w:val="006A606A"/>
    <w:rsid w:val="006A67A0"/>
    <w:rsid w:val="006B1553"/>
    <w:rsid w:val="006B1D0E"/>
    <w:rsid w:val="006B1F5F"/>
    <w:rsid w:val="006B3EE2"/>
    <w:rsid w:val="006B42CB"/>
    <w:rsid w:val="006B5CC7"/>
    <w:rsid w:val="006B6BD5"/>
    <w:rsid w:val="006C3D45"/>
    <w:rsid w:val="006C42C8"/>
    <w:rsid w:val="006C4D11"/>
    <w:rsid w:val="006C4E3A"/>
    <w:rsid w:val="006C4F5D"/>
    <w:rsid w:val="006C793F"/>
    <w:rsid w:val="006D057E"/>
    <w:rsid w:val="006D1656"/>
    <w:rsid w:val="006D1E6F"/>
    <w:rsid w:val="006D3DE3"/>
    <w:rsid w:val="006D4970"/>
    <w:rsid w:val="006D53A4"/>
    <w:rsid w:val="006D5D23"/>
    <w:rsid w:val="006E1038"/>
    <w:rsid w:val="006E24FD"/>
    <w:rsid w:val="006E27A2"/>
    <w:rsid w:val="006E290F"/>
    <w:rsid w:val="006E327D"/>
    <w:rsid w:val="006E350D"/>
    <w:rsid w:val="006E3662"/>
    <w:rsid w:val="006E40F8"/>
    <w:rsid w:val="006E55AE"/>
    <w:rsid w:val="006E70EC"/>
    <w:rsid w:val="006E7109"/>
    <w:rsid w:val="006E75E8"/>
    <w:rsid w:val="006F1922"/>
    <w:rsid w:val="006F3A4C"/>
    <w:rsid w:val="006F3C21"/>
    <w:rsid w:val="006F567F"/>
    <w:rsid w:val="006F6CAE"/>
    <w:rsid w:val="006F7288"/>
    <w:rsid w:val="006F7E84"/>
    <w:rsid w:val="00700F87"/>
    <w:rsid w:val="007018E7"/>
    <w:rsid w:val="0070239C"/>
    <w:rsid w:val="0070287B"/>
    <w:rsid w:val="00702D57"/>
    <w:rsid w:val="00704DF9"/>
    <w:rsid w:val="00704EDB"/>
    <w:rsid w:val="00704F01"/>
    <w:rsid w:val="00705F8C"/>
    <w:rsid w:val="0070668E"/>
    <w:rsid w:val="007071F1"/>
    <w:rsid w:val="00710EA8"/>
    <w:rsid w:val="00711DB0"/>
    <w:rsid w:val="007125F3"/>
    <w:rsid w:val="00712A33"/>
    <w:rsid w:val="00713345"/>
    <w:rsid w:val="007141FA"/>
    <w:rsid w:val="0071528F"/>
    <w:rsid w:val="00715BE2"/>
    <w:rsid w:val="00715C24"/>
    <w:rsid w:val="00716023"/>
    <w:rsid w:val="00717A3F"/>
    <w:rsid w:val="00717E11"/>
    <w:rsid w:val="007203C4"/>
    <w:rsid w:val="00720C3B"/>
    <w:rsid w:val="00723072"/>
    <w:rsid w:val="00723804"/>
    <w:rsid w:val="007241E8"/>
    <w:rsid w:val="0072442F"/>
    <w:rsid w:val="007247CD"/>
    <w:rsid w:val="00725BBE"/>
    <w:rsid w:val="00727CD1"/>
    <w:rsid w:val="0073023E"/>
    <w:rsid w:val="0073070B"/>
    <w:rsid w:val="0073238C"/>
    <w:rsid w:val="00732C2E"/>
    <w:rsid w:val="00733A24"/>
    <w:rsid w:val="007341BA"/>
    <w:rsid w:val="00734734"/>
    <w:rsid w:val="007359D5"/>
    <w:rsid w:val="007361C4"/>
    <w:rsid w:val="00736C6B"/>
    <w:rsid w:val="00737AF5"/>
    <w:rsid w:val="00740A5B"/>
    <w:rsid w:val="007410E3"/>
    <w:rsid w:val="007426ED"/>
    <w:rsid w:val="00742703"/>
    <w:rsid w:val="007439AE"/>
    <w:rsid w:val="00744448"/>
    <w:rsid w:val="00744509"/>
    <w:rsid w:val="007452C8"/>
    <w:rsid w:val="007462AE"/>
    <w:rsid w:val="00747C8F"/>
    <w:rsid w:val="007504CE"/>
    <w:rsid w:val="00751581"/>
    <w:rsid w:val="00752759"/>
    <w:rsid w:val="00753204"/>
    <w:rsid w:val="007538D3"/>
    <w:rsid w:val="007539A1"/>
    <w:rsid w:val="00757274"/>
    <w:rsid w:val="00757B9D"/>
    <w:rsid w:val="00761C7B"/>
    <w:rsid w:val="00761CEB"/>
    <w:rsid w:val="00763584"/>
    <w:rsid w:val="00764C39"/>
    <w:rsid w:val="007650FE"/>
    <w:rsid w:val="007653E7"/>
    <w:rsid w:val="0076673C"/>
    <w:rsid w:val="00770C8E"/>
    <w:rsid w:val="0077104A"/>
    <w:rsid w:val="0077113A"/>
    <w:rsid w:val="007720CD"/>
    <w:rsid w:val="00772955"/>
    <w:rsid w:val="00772A4C"/>
    <w:rsid w:val="0077466F"/>
    <w:rsid w:val="00775880"/>
    <w:rsid w:val="007761A7"/>
    <w:rsid w:val="00777A4A"/>
    <w:rsid w:val="0078288D"/>
    <w:rsid w:val="00785891"/>
    <w:rsid w:val="00785E3C"/>
    <w:rsid w:val="0078656D"/>
    <w:rsid w:val="007902DD"/>
    <w:rsid w:val="00790E4E"/>
    <w:rsid w:val="00795057"/>
    <w:rsid w:val="00795606"/>
    <w:rsid w:val="00795A7B"/>
    <w:rsid w:val="00796189"/>
    <w:rsid w:val="00796C51"/>
    <w:rsid w:val="00797440"/>
    <w:rsid w:val="007A16D4"/>
    <w:rsid w:val="007A258F"/>
    <w:rsid w:val="007A2BA6"/>
    <w:rsid w:val="007A3C9A"/>
    <w:rsid w:val="007A43FD"/>
    <w:rsid w:val="007A581E"/>
    <w:rsid w:val="007A6D73"/>
    <w:rsid w:val="007A74C5"/>
    <w:rsid w:val="007A74F7"/>
    <w:rsid w:val="007B1637"/>
    <w:rsid w:val="007B2201"/>
    <w:rsid w:val="007B3397"/>
    <w:rsid w:val="007B43E2"/>
    <w:rsid w:val="007B4CA3"/>
    <w:rsid w:val="007B6398"/>
    <w:rsid w:val="007B67C9"/>
    <w:rsid w:val="007B68DE"/>
    <w:rsid w:val="007B7347"/>
    <w:rsid w:val="007C08F3"/>
    <w:rsid w:val="007C359E"/>
    <w:rsid w:val="007C3E12"/>
    <w:rsid w:val="007C3EC8"/>
    <w:rsid w:val="007D4C2B"/>
    <w:rsid w:val="007D59C7"/>
    <w:rsid w:val="007D6639"/>
    <w:rsid w:val="007D7494"/>
    <w:rsid w:val="007D7C92"/>
    <w:rsid w:val="007E05A4"/>
    <w:rsid w:val="007E15D5"/>
    <w:rsid w:val="007E1929"/>
    <w:rsid w:val="007E1953"/>
    <w:rsid w:val="007E37E9"/>
    <w:rsid w:val="007E4562"/>
    <w:rsid w:val="007E45E8"/>
    <w:rsid w:val="007E54B4"/>
    <w:rsid w:val="007E59EB"/>
    <w:rsid w:val="007E6415"/>
    <w:rsid w:val="007E64D0"/>
    <w:rsid w:val="007E7E26"/>
    <w:rsid w:val="007F05DB"/>
    <w:rsid w:val="007F13A7"/>
    <w:rsid w:val="007F22D6"/>
    <w:rsid w:val="007F30E6"/>
    <w:rsid w:val="007F3106"/>
    <w:rsid w:val="007F3C63"/>
    <w:rsid w:val="007F44E9"/>
    <w:rsid w:val="007F4954"/>
    <w:rsid w:val="007F5C0A"/>
    <w:rsid w:val="007F7D26"/>
    <w:rsid w:val="00803214"/>
    <w:rsid w:val="00805D00"/>
    <w:rsid w:val="00806465"/>
    <w:rsid w:val="0080690B"/>
    <w:rsid w:val="00806FCC"/>
    <w:rsid w:val="008078A5"/>
    <w:rsid w:val="00810343"/>
    <w:rsid w:val="0081356B"/>
    <w:rsid w:val="00813677"/>
    <w:rsid w:val="00813683"/>
    <w:rsid w:val="0081489E"/>
    <w:rsid w:val="008154B9"/>
    <w:rsid w:val="00815897"/>
    <w:rsid w:val="00815B4F"/>
    <w:rsid w:val="00817141"/>
    <w:rsid w:val="00817D6A"/>
    <w:rsid w:val="008212E9"/>
    <w:rsid w:val="00821605"/>
    <w:rsid w:val="0082266C"/>
    <w:rsid w:val="00823377"/>
    <w:rsid w:val="00824126"/>
    <w:rsid w:val="00827AD9"/>
    <w:rsid w:val="00830BA3"/>
    <w:rsid w:val="00830D19"/>
    <w:rsid w:val="00830E3F"/>
    <w:rsid w:val="0083119D"/>
    <w:rsid w:val="0083282E"/>
    <w:rsid w:val="00832B14"/>
    <w:rsid w:val="008336E2"/>
    <w:rsid w:val="00835592"/>
    <w:rsid w:val="00835976"/>
    <w:rsid w:val="00835F6D"/>
    <w:rsid w:val="00837BC3"/>
    <w:rsid w:val="00837C34"/>
    <w:rsid w:val="0084079C"/>
    <w:rsid w:val="00841496"/>
    <w:rsid w:val="00841508"/>
    <w:rsid w:val="00841B8D"/>
    <w:rsid w:val="0084212E"/>
    <w:rsid w:val="00842C1D"/>
    <w:rsid w:val="00842DFC"/>
    <w:rsid w:val="0084348C"/>
    <w:rsid w:val="00843DB6"/>
    <w:rsid w:val="00845330"/>
    <w:rsid w:val="00845FB0"/>
    <w:rsid w:val="00846408"/>
    <w:rsid w:val="0084664C"/>
    <w:rsid w:val="00846F85"/>
    <w:rsid w:val="00850CB8"/>
    <w:rsid w:val="00850D06"/>
    <w:rsid w:val="00851C79"/>
    <w:rsid w:val="00852AC4"/>
    <w:rsid w:val="00853A2E"/>
    <w:rsid w:val="00860DC2"/>
    <w:rsid w:val="0086291B"/>
    <w:rsid w:val="008676A6"/>
    <w:rsid w:val="008676C2"/>
    <w:rsid w:val="00867F87"/>
    <w:rsid w:val="0087084A"/>
    <w:rsid w:val="00870A95"/>
    <w:rsid w:val="0087131C"/>
    <w:rsid w:val="00871F74"/>
    <w:rsid w:val="00872151"/>
    <w:rsid w:val="0087347B"/>
    <w:rsid w:val="00875D26"/>
    <w:rsid w:val="008766D8"/>
    <w:rsid w:val="00877188"/>
    <w:rsid w:val="0087759D"/>
    <w:rsid w:val="00877681"/>
    <w:rsid w:val="0088394C"/>
    <w:rsid w:val="00884769"/>
    <w:rsid w:val="00885031"/>
    <w:rsid w:val="00886E89"/>
    <w:rsid w:val="00890107"/>
    <w:rsid w:val="00891A0A"/>
    <w:rsid w:val="00891A56"/>
    <w:rsid w:val="00891F4D"/>
    <w:rsid w:val="00892657"/>
    <w:rsid w:val="00893A28"/>
    <w:rsid w:val="00894A54"/>
    <w:rsid w:val="00894C71"/>
    <w:rsid w:val="008951F7"/>
    <w:rsid w:val="00896E3D"/>
    <w:rsid w:val="008A027E"/>
    <w:rsid w:val="008A0521"/>
    <w:rsid w:val="008A0E0A"/>
    <w:rsid w:val="008A17C3"/>
    <w:rsid w:val="008A2EC5"/>
    <w:rsid w:val="008A552D"/>
    <w:rsid w:val="008A5587"/>
    <w:rsid w:val="008B09F4"/>
    <w:rsid w:val="008B36F3"/>
    <w:rsid w:val="008B3DA2"/>
    <w:rsid w:val="008B5347"/>
    <w:rsid w:val="008B5D54"/>
    <w:rsid w:val="008B63D4"/>
    <w:rsid w:val="008B6858"/>
    <w:rsid w:val="008B69D9"/>
    <w:rsid w:val="008B7187"/>
    <w:rsid w:val="008B72DC"/>
    <w:rsid w:val="008B7DB4"/>
    <w:rsid w:val="008C0376"/>
    <w:rsid w:val="008C2594"/>
    <w:rsid w:val="008C414D"/>
    <w:rsid w:val="008C48D0"/>
    <w:rsid w:val="008C4C07"/>
    <w:rsid w:val="008C6462"/>
    <w:rsid w:val="008C73C6"/>
    <w:rsid w:val="008D3D42"/>
    <w:rsid w:val="008D5116"/>
    <w:rsid w:val="008D608A"/>
    <w:rsid w:val="008D7363"/>
    <w:rsid w:val="008D79C9"/>
    <w:rsid w:val="008D7BFA"/>
    <w:rsid w:val="008E0320"/>
    <w:rsid w:val="008E07C1"/>
    <w:rsid w:val="008E1635"/>
    <w:rsid w:val="008E1A2B"/>
    <w:rsid w:val="008E3776"/>
    <w:rsid w:val="008E3B14"/>
    <w:rsid w:val="008E3F83"/>
    <w:rsid w:val="008E474E"/>
    <w:rsid w:val="008E4F69"/>
    <w:rsid w:val="008E5387"/>
    <w:rsid w:val="008E5515"/>
    <w:rsid w:val="008E652A"/>
    <w:rsid w:val="008E6E0C"/>
    <w:rsid w:val="008F1319"/>
    <w:rsid w:val="008F2479"/>
    <w:rsid w:val="008F277C"/>
    <w:rsid w:val="008F4547"/>
    <w:rsid w:val="008F4C1B"/>
    <w:rsid w:val="008F5AD5"/>
    <w:rsid w:val="008F5FAD"/>
    <w:rsid w:val="008F67FC"/>
    <w:rsid w:val="008F6B32"/>
    <w:rsid w:val="008F6EBD"/>
    <w:rsid w:val="008F71C8"/>
    <w:rsid w:val="008F75D7"/>
    <w:rsid w:val="00900AF7"/>
    <w:rsid w:val="00900F53"/>
    <w:rsid w:val="00901655"/>
    <w:rsid w:val="0090303F"/>
    <w:rsid w:val="0090437A"/>
    <w:rsid w:val="00904B84"/>
    <w:rsid w:val="00905AD2"/>
    <w:rsid w:val="0090671D"/>
    <w:rsid w:val="009068E8"/>
    <w:rsid w:val="00906BE9"/>
    <w:rsid w:val="0091055A"/>
    <w:rsid w:val="00910627"/>
    <w:rsid w:val="00910786"/>
    <w:rsid w:val="00911E5E"/>
    <w:rsid w:val="009125DB"/>
    <w:rsid w:val="00912858"/>
    <w:rsid w:val="00912F4A"/>
    <w:rsid w:val="009135A3"/>
    <w:rsid w:val="00913A6D"/>
    <w:rsid w:val="00913B75"/>
    <w:rsid w:val="00913B87"/>
    <w:rsid w:val="0091509F"/>
    <w:rsid w:val="0091545E"/>
    <w:rsid w:val="00915B25"/>
    <w:rsid w:val="00915D76"/>
    <w:rsid w:val="00916C66"/>
    <w:rsid w:val="00917064"/>
    <w:rsid w:val="00917154"/>
    <w:rsid w:val="00917D0A"/>
    <w:rsid w:val="009207C5"/>
    <w:rsid w:val="0092087A"/>
    <w:rsid w:val="009215F3"/>
    <w:rsid w:val="00921D07"/>
    <w:rsid w:val="0092240F"/>
    <w:rsid w:val="0092297C"/>
    <w:rsid w:val="009233BD"/>
    <w:rsid w:val="00924DC6"/>
    <w:rsid w:val="0092558E"/>
    <w:rsid w:val="0092570E"/>
    <w:rsid w:val="009263B4"/>
    <w:rsid w:val="00927208"/>
    <w:rsid w:val="00927890"/>
    <w:rsid w:val="009302FC"/>
    <w:rsid w:val="00930A5C"/>
    <w:rsid w:val="00930A93"/>
    <w:rsid w:val="00932580"/>
    <w:rsid w:val="009326E0"/>
    <w:rsid w:val="00937922"/>
    <w:rsid w:val="00937A14"/>
    <w:rsid w:val="00937AF5"/>
    <w:rsid w:val="00940EED"/>
    <w:rsid w:val="00941671"/>
    <w:rsid w:val="00942401"/>
    <w:rsid w:val="00942520"/>
    <w:rsid w:val="00942DE1"/>
    <w:rsid w:val="00943957"/>
    <w:rsid w:val="00945154"/>
    <w:rsid w:val="00946AA1"/>
    <w:rsid w:val="00946E56"/>
    <w:rsid w:val="009503D2"/>
    <w:rsid w:val="00950885"/>
    <w:rsid w:val="00950DE8"/>
    <w:rsid w:val="00951F4F"/>
    <w:rsid w:val="00952A95"/>
    <w:rsid w:val="00952FE4"/>
    <w:rsid w:val="0095591D"/>
    <w:rsid w:val="00955C85"/>
    <w:rsid w:val="00957A97"/>
    <w:rsid w:val="00962241"/>
    <w:rsid w:val="00962838"/>
    <w:rsid w:val="009634F2"/>
    <w:rsid w:val="009639F7"/>
    <w:rsid w:val="00964D43"/>
    <w:rsid w:val="00965320"/>
    <w:rsid w:val="00965C7C"/>
    <w:rsid w:val="009671EE"/>
    <w:rsid w:val="00967586"/>
    <w:rsid w:val="00970E0C"/>
    <w:rsid w:val="00971494"/>
    <w:rsid w:val="00971D66"/>
    <w:rsid w:val="00973918"/>
    <w:rsid w:val="00974E0D"/>
    <w:rsid w:val="009751AF"/>
    <w:rsid w:val="00975A53"/>
    <w:rsid w:val="009763BC"/>
    <w:rsid w:val="009768F5"/>
    <w:rsid w:val="00977414"/>
    <w:rsid w:val="00977913"/>
    <w:rsid w:val="0097797A"/>
    <w:rsid w:val="009809CA"/>
    <w:rsid w:val="00983273"/>
    <w:rsid w:val="00983BB7"/>
    <w:rsid w:val="00984BAC"/>
    <w:rsid w:val="00985143"/>
    <w:rsid w:val="009852D5"/>
    <w:rsid w:val="00986438"/>
    <w:rsid w:val="00992AB9"/>
    <w:rsid w:val="009932C5"/>
    <w:rsid w:val="009944DA"/>
    <w:rsid w:val="0099586F"/>
    <w:rsid w:val="00995C06"/>
    <w:rsid w:val="00995CCC"/>
    <w:rsid w:val="009961E6"/>
    <w:rsid w:val="00996B8D"/>
    <w:rsid w:val="00996CEF"/>
    <w:rsid w:val="00997048"/>
    <w:rsid w:val="009974DA"/>
    <w:rsid w:val="00997884"/>
    <w:rsid w:val="009A07E5"/>
    <w:rsid w:val="009A1F90"/>
    <w:rsid w:val="009A2220"/>
    <w:rsid w:val="009A23D2"/>
    <w:rsid w:val="009A3B20"/>
    <w:rsid w:val="009A4088"/>
    <w:rsid w:val="009A510E"/>
    <w:rsid w:val="009A5262"/>
    <w:rsid w:val="009A5884"/>
    <w:rsid w:val="009A598C"/>
    <w:rsid w:val="009A64FB"/>
    <w:rsid w:val="009A6912"/>
    <w:rsid w:val="009B206F"/>
    <w:rsid w:val="009B26F6"/>
    <w:rsid w:val="009B30FB"/>
    <w:rsid w:val="009B3446"/>
    <w:rsid w:val="009B4D3C"/>
    <w:rsid w:val="009B4DC8"/>
    <w:rsid w:val="009B572E"/>
    <w:rsid w:val="009B6D80"/>
    <w:rsid w:val="009C03F2"/>
    <w:rsid w:val="009C0880"/>
    <w:rsid w:val="009C26C9"/>
    <w:rsid w:val="009C67BE"/>
    <w:rsid w:val="009C71AF"/>
    <w:rsid w:val="009C7831"/>
    <w:rsid w:val="009D088E"/>
    <w:rsid w:val="009D0D77"/>
    <w:rsid w:val="009D14F1"/>
    <w:rsid w:val="009D1BF8"/>
    <w:rsid w:val="009D33D2"/>
    <w:rsid w:val="009D3727"/>
    <w:rsid w:val="009D43BE"/>
    <w:rsid w:val="009D5B49"/>
    <w:rsid w:val="009D6A31"/>
    <w:rsid w:val="009D6A55"/>
    <w:rsid w:val="009D6E2E"/>
    <w:rsid w:val="009D70E5"/>
    <w:rsid w:val="009E0291"/>
    <w:rsid w:val="009E1046"/>
    <w:rsid w:val="009E31D1"/>
    <w:rsid w:val="009E4243"/>
    <w:rsid w:val="009E4874"/>
    <w:rsid w:val="009E51A6"/>
    <w:rsid w:val="009E5BA3"/>
    <w:rsid w:val="009F04D6"/>
    <w:rsid w:val="009F153C"/>
    <w:rsid w:val="009F269B"/>
    <w:rsid w:val="009F26BA"/>
    <w:rsid w:val="009F26ED"/>
    <w:rsid w:val="009F3056"/>
    <w:rsid w:val="009F45FE"/>
    <w:rsid w:val="009F48FB"/>
    <w:rsid w:val="009F4A59"/>
    <w:rsid w:val="009F589B"/>
    <w:rsid w:val="009F596E"/>
    <w:rsid w:val="009F736D"/>
    <w:rsid w:val="009F76F8"/>
    <w:rsid w:val="009F7BBD"/>
    <w:rsid w:val="00A0076C"/>
    <w:rsid w:val="00A0110B"/>
    <w:rsid w:val="00A01D68"/>
    <w:rsid w:val="00A0280B"/>
    <w:rsid w:val="00A03D02"/>
    <w:rsid w:val="00A04F32"/>
    <w:rsid w:val="00A05A5E"/>
    <w:rsid w:val="00A05F0B"/>
    <w:rsid w:val="00A06DE4"/>
    <w:rsid w:val="00A06E8E"/>
    <w:rsid w:val="00A078C1"/>
    <w:rsid w:val="00A1062F"/>
    <w:rsid w:val="00A115B4"/>
    <w:rsid w:val="00A12C7A"/>
    <w:rsid w:val="00A13BBE"/>
    <w:rsid w:val="00A14974"/>
    <w:rsid w:val="00A152FA"/>
    <w:rsid w:val="00A15702"/>
    <w:rsid w:val="00A15C34"/>
    <w:rsid w:val="00A16012"/>
    <w:rsid w:val="00A1611C"/>
    <w:rsid w:val="00A1744B"/>
    <w:rsid w:val="00A21B53"/>
    <w:rsid w:val="00A23005"/>
    <w:rsid w:val="00A24E39"/>
    <w:rsid w:val="00A24EA4"/>
    <w:rsid w:val="00A24F73"/>
    <w:rsid w:val="00A253CA"/>
    <w:rsid w:val="00A25DE7"/>
    <w:rsid w:val="00A278D6"/>
    <w:rsid w:val="00A27973"/>
    <w:rsid w:val="00A312A0"/>
    <w:rsid w:val="00A32FA7"/>
    <w:rsid w:val="00A33CCF"/>
    <w:rsid w:val="00A346A5"/>
    <w:rsid w:val="00A34E2F"/>
    <w:rsid w:val="00A35ADB"/>
    <w:rsid w:val="00A361E8"/>
    <w:rsid w:val="00A3635E"/>
    <w:rsid w:val="00A3754E"/>
    <w:rsid w:val="00A40C4C"/>
    <w:rsid w:val="00A40ECC"/>
    <w:rsid w:val="00A42084"/>
    <w:rsid w:val="00A43B65"/>
    <w:rsid w:val="00A43FFE"/>
    <w:rsid w:val="00A46465"/>
    <w:rsid w:val="00A4763A"/>
    <w:rsid w:val="00A523DD"/>
    <w:rsid w:val="00A5266A"/>
    <w:rsid w:val="00A532F2"/>
    <w:rsid w:val="00A53567"/>
    <w:rsid w:val="00A5562C"/>
    <w:rsid w:val="00A56090"/>
    <w:rsid w:val="00A560B3"/>
    <w:rsid w:val="00A564AC"/>
    <w:rsid w:val="00A568AD"/>
    <w:rsid w:val="00A57A78"/>
    <w:rsid w:val="00A62965"/>
    <w:rsid w:val="00A62C7A"/>
    <w:rsid w:val="00A6300A"/>
    <w:rsid w:val="00A6357D"/>
    <w:rsid w:val="00A64AE6"/>
    <w:rsid w:val="00A65336"/>
    <w:rsid w:val="00A65FD6"/>
    <w:rsid w:val="00A66373"/>
    <w:rsid w:val="00A67342"/>
    <w:rsid w:val="00A673FE"/>
    <w:rsid w:val="00A67907"/>
    <w:rsid w:val="00A67A3F"/>
    <w:rsid w:val="00A67A7F"/>
    <w:rsid w:val="00A7124C"/>
    <w:rsid w:val="00A72441"/>
    <w:rsid w:val="00A7443D"/>
    <w:rsid w:val="00A74562"/>
    <w:rsid w:val="00A77A0A"/>
    <w:rsid w:val="00A77B70"/>
    <w:rsid w:val="00A77FC9"/>
    <w:rsid w:val="00A80665"/>
    <w:rsid w:val="00A806E1"/>
    <w:rsid w:val="00A807F3"/>
    <w:rsid w:val="00A80CE7"/>
    <w:rsid w:val="00A80CFE"/>
    <w:rsid w:val="00A81585"/>
    <w:rsid w:val="00A818E6"/>
    <w:rsid w:val="00A81F7A"/>
    <w:rsid w:val="00A84284"/>
    <w:rsid w:val="00A84AE4"/>
    <w:rsid w:val="00A85F6C"/>
    <w:rsid w:val="00A86641"/>
    <w:rsid w:val="00A869EA"/>
    <w:rsid w:val="00A8703B"/>
    <w:rsid w:val="00A87367"/>
    <w:rsid w:val="00A87F31"/>
    <w:rsid w:val="00A913F2"/>
    <w:rsid w:val="00A916D3"/>
    <w:rsid w:val="00A93B24"/>
    <w:rsid w:val="00A947B6"/>
    <w:rsid w:val="00A94D0A"/>
    <w:rsid w:val="00A96728"/>
    <w:rsid w:val="00A96E63"/>
    <w:rsid w:val="00AA023F"/>
    <w:rsid w:val="00AA098E"/>
    <w:rsid w:val="00AA24C2"/>
    <w:rsid w:val="00AA37CB"/>
    <w:rsid w:val="00AA3836"/>
    <w:rsid w:val="00AA3AB8"/>
    <w:rsid w:val="00AA54CA"/>
    <w:rsid w:val="00AA5C92"/>
    <w:rsid w:val="00AB027D"/>
    <w:rsid w:val="00AB27B7"/>
    <w:rsid w:val="00AB29C4"/>
    <w:rsid w:val="00AB48E6"/>
    <w:rsid w:val="00AB4EB8"/>
    <w:rsid w:val="00AB51F6"/>
    <w:rsid w:val="00AB5E2B"/>
    <w:rsid w:val="00AB6EA9"/>
    <w:rsid w:val="00AB6EFF"/>
    <w:rsid w:val="00AB7DD2"/>
    <w:rsid w:val="00AC2387"/>
    <w:rsid w:val="00AC23EA"/>
    <w:rsid w:val="00AC270F"/>
    <w:rsid w:val="00AC572B"/>
    <w:rsid w:val="00AC5C21"/>
    <w:rsid w:val="00AC7352"/>
    <w:rsid w:val="00AC7B7C"/>
    <w:rsid w:val="00AC7C5E"/>
    <w:rsid w:val="00AD0396"/>
    <w:rsid w:val="00AD28FC"/>
    <w:rsid w:val="00AD3026"/>
    <w:rsid w:val="00AD55D9"/>
    <w:rsid w:val="00AD5647"/>
    <w:rsid w:val="00AD6006"/>
    <w:rsid w:val="00AD66E5"/>
    <w:rsid w:val="00AD6776"/>
    <w:rsid w:val="00AD6B17"/>
    <w:rsid w:val="00AD768A"/>
    <w:rsid w:val="00AE0414"/>
    <w:rsid w:val="00AE070C"/>
    <w:rsid w:val="00AE087D"/>
    <w:rsid w:val="00AE0F5D"/>
    <w:rsid w:val="00AE3126"/>
    <w:rsid w:val="00AE4569"/>
    <w:rsid w:val="00AE4BF2"/>
    <w:rsid w:val="00AE53A7"/>
    <w:rsid w:val="00AE70F8"/>
    <w:rsid w:val="00AF03B3"/>
    <w:rsid w:val="00AF0AD2"/>
    <w:rsid w:val="00AF10E5"/>
    <w:rsid w:val="00AF16D9"/>
    <w:rsid w:val="00AF16F3"/>
    <w:rsid w:val="00AF18E7"/>
    <w:rsid w:val="00AF22A5"/>
    <w:rsid w:val="00AF2D9C"/>
    <w:rsid w:val="00AF36A3"/>
    <w:rsid w:val="00AF455A"/>
    <w:rsid w:val="00AF4814"/>
    <w:rsid w:val="00AF6A31"/>
    <w:rsid w:val="00AF7A57"/>
    <w:rsid w:val="00B00004"/>
    <w:rsid w:val="00B0108F"/>
    <w:rsid w:val="00B0140E"/>
    <w:rsid w:val="00B02FEF"/>
    <w:rsid w:val="00B0576C"/>
    <w:rsid w:val="00B0749D"/>
    <w:rsid w:val="00B10D79"/>
    <w:rsid w:val="00B10E93"/>
    <w:rsid w:val="00B114C4"/>
    <w:rsid w:val="00B12285"/>
    <w:rsid w:val="00B1287F"/>
    <w:rsid w:val="00B13146"/>
    <w:rsid w:val="00B131AE"/>
    <w:rsid w:val="00B161EB"/>
    <w:rsid w:val="00B17A90"/>
    <w:rsid w:val="00B17CFF"/>
    <w:rsid w:val="00B2063F"/>
    <w:rsid w:val="00B2406A"/>
    <w:rsid w:val="00B246D0"/>
    <w:rsid w:val="00B24A68"/>
    <w:rsid w:val="00B24A70"/>
    <w:rsid w:val="00B25860"/>
    <w:rsid w:val="00B25F65"/>
    <w:rsid w:val="00B25FEE"/>
    <w:rsid w:val="00B2641A"/>
    <w:rsid w:val="00B30061"/>
    <w:rsid w:val="00B31A45"/>
    <w:rsid w:val="00B32A50"/>
    <w:rsid w:val="00B34024"/>
    <w:rsid w:val="00B34258"/>
    <w:rsid w:val="00B34DC9"/>
    <w:rsid w:val="00B3517F"/>
    <w:rsid w:val="00B357F6"/>
    <w:rsid w:val="00B35A25"/>
    <w:rsid w:val="00B35D75"/>
    <w:rsid w:val="00B3631A"/>
    <w:rsid w:val="00B36362"/>
    <w:rsid w:val="00B4061B"/>
    <w:rsid w:val="00B418EE"/>
    <w:rsid w:val="00B434DD"/>
    <w:rsid w:val="00B4476C"/>
    <w:rsid w:val="00B44A63"/>
    <w:rsid w:val="00B455CD"/>
    <w:rsid w:val="00B4639E"/>
    <w:rsid w:val="00B5107B"/>
    <w:rsid w:val="00B5194A"/>
    <w:rsid w:val="00B5222A"/>
    <w:rsid w:val="00B52649"/>
    <w:rsid w:val="00B529F9"/>
    <w:rsid w:val="00B52BFB"/>
    <w:rsid w:val="00B53724"/>
    <w:rsid w:val="00B53E50"/>
    <w:rsid w:val="00B55089"/>
    <w:rsid w:val="00B5727A"/>
    <w:rsid w:val="00B609A5"/>
    <w:rsid w:val="00B60A6A"/>
    <w:rsid w:val="00B613CB"/>
    <w:rsid w:val="00B636AD"/>
    <w:rsid w:val="00B639AF"/>
    <w:rsid w:val="00B65436"/>
    <w:rsid w:val="00B66EE6"/>
    <w:rsid w:val="00B704F9"/>
    <w:rsid w:val="00B70755"/>
    <w:rsid w:val="00B72384"/>
    <w:rsid w:val="00B72AEB"/>
    <w:rsid w:val="00B72D3B"/>
    <w:rsid w:val="00B740BC"/>
    <w:rsid w:val="00B7428C"/>
    <w:rsid w:val="00B74599"/>
    <w:rsid w:val="00B7743E"/>
    <w:rsid w:val="00B80BEB"/>
    <w:rsid w:val="00B817AE"/>
    <w:rsid w:val="00B8260F"/>
    <w:rsid w:val="00B82BB4"/>
    <w:rsid w:val="00B830B4"/>
    <w:rsid w:val="00B84977"/>
    <w:rsid w:val="00B850C4"/>
    <w:rsid w:val="00B861D9"/>
    <w:rsid w:val="00B86560"/>
    <w:rsid w:val="00B86622"/>
    <w:rsid w:val="00B91C0B"/>
    <w:rsid w:val="00B9254D"/>
    <w:rsid w:val="00B92776"/>
    <w:rsid w:val="00B9336D"/>
    <w:rsid w:val="00B93A08"/>
    <w:rsid w:val="00B944DD"/>
    <w:rsid w:val="00B94600"/>
    <w:rsid w:val="00B95152"/>
    <w:rsid w:val="00B96F5B"/>
    <w:rsid w:val="00B97D92"/>
    <w:rsid w:val="00B97F37"/>
    <w:rsid w:val="00BA0BCC"/>
    <w:rsid w:val="00BA18B7"/>
    <w:rsid w:val="00BA2785"/>
    <w:rsid w:val="00BA3642"/>
    <w:rsid w:val="00BA4156"/>
    <w:rsid w:val="00BA4D8D"/>
    <w:rsid w:val="00BA60DB"/>
    <w:rsid w:val="00BA7B17"/>
    <w:rsid w:val="00BB0A39"/>
    <w:rsid w:val="00BB17B6"/>
    <w:rsid w:val="00BB23C9"/>
    <w:rsid w:val="00BB29D7"/>
    <w:rsid w:val="00BB32C1"/>
    <w:rsid w:val="00BB399B"/>
    <w:rsid w:val="00BB4C6C"/>
    <w:rsid w:val="00BB55E9"/>
    <w:rsid w:val="00BB5759"/>
    <w:rsid w:val="00BB5B5E"/>
    <w:rsid w:val="00BC0CC6"/>
    <w:rsid w:val="00BC11BF"/>
    <w:rsid w:val="00BC2E77"/>
    <w:rsid w:val="00BC325A"/>
    <w:rsid w:val="00BC36E7"/>
    <w:rsid w:val="00BC3803"/>
    <w:rsid w:val="00BC471A"/>
    <w:rsid w:val="00BC53E1"/>
    <w:rsid w:val="00BC55FE"/>
    <w:rsid w:val="00BC5E02"/>
    <w:rsid w:val="00BC6879"/>
    <w:rsid w:val="00BC7286"/>
    <w:rsid w:val="00BD2485"/>
    <w:rsid w:val="00BD331D"/>
    <w:rsid w:val="00BD3324"/>
    <w:rsid w:val="00BD36D5"/>
    <w:rsid w:val="00BD3C20"/>
    <w:rsid w:val="00BD3DF6"/>
    <w:rsid w:val="00BD3F8E"/>
    <w:rsid w:val="00BE0257"/>
    <w:rsid w:val="00BE16A9"/>
    <w:rsid w:val="00BE270C"/>
    <w:rsid w:val="00BE3033"/>
    <w:rsid w:val="00BE38D9"/>
    <w:rsid w:val="00BE431E"/>
    <w:rsid w:val="00BE6A96"/>
    <w:rsid w:val="00BE6D40"/>
    <w:rsid w:val="00BE72C4"/>
    <w:rsid w:val="00BE774A"/>
    <w:rsid w:val="00BF0548"/>
    <w:rsid w:val="00BF114F"/>
    <w:rsid w:val="00BF1AB8"/>
    <w:rsid w:val="00BF1B08"/>
    <w:rsid w:val="00BF1C29"/>
    <w:rsid w:val="00BF2D16"/>
    <w:rsid w:val="00BF2F55"/>
    <w:rsid w:val="00BF46A4"/>
    <w:rsid w:val="00BF7E37"/>
    <w:rsid w:val="00C00381"/>
    <w:rsid w:val="00C0218D"/>
    <w:rsid w:val="00C02769"/>
    <w:rsid w:val="00C03243"/>
    <w:rsid w:val="00C03883"/>
    <w:rsid w:val="00C04936"/>
    <w:rsid w:val="00C05C09"/>
    <w:rsid w:val="00C07B06"/>
    <w:rsid w:val="00C07BF0"/>
    <w:rsid w:val="00C10E54"/>
    <w:rsid w:val="00C1141C"/>
    <w:rsid w:val="00C11B63"/>
    <w:rsid w:val="00C133DB"/>
    <w:rsid w:val="00C17734"/>
    <w:rsid w:val="00C17ACD"/>
    <w:rsid w:val="00C17C1B"/>
    <w:rsid w:val="00C207D8"/>
    <w:rsid w:val="00C2323E"/>
    <w:rsid w:val="00C238A6"/>
    <w:rsid w:val="00C24C2F"/>
    <w:rsid w:val="00C25337"/>
    <w:rsid w:val="00C253CD"/>
    <w:rsid w:val="00C26B8E"/>
    <w:rsid w:val="00C27BAE"/>
    <w:rsid w:val="00C306D3"/>
    <w:rsid w:val="00C30B2B"/>
    <w:rsid w:val="00C3179D"/>
    <w:rsid w:val="00C3206F"/>
    <w:rsid w:val="00C33095"/>
    <w:rsid w:val="00C3451C"/>
    <w:rsid w:val="00C34C27"/>
    <w:rsid w:val="00C34F57"/>
    <w:rsid w:val="00C352D0"/>
    <w:rsid w:val="00C35944"/>
    <w:rsid w:val="00C35F2C"/>
    <w:rsid w:val="00C3627B"/>
    <w:rsid w:val="00C36B77"/>
    <w:rsid w:val="00C36F93"/>
    <w:rsid w:val="00C42139"/>
    <w:rsid w:val="00C428AA"/>
    <w:rsid w:val="00C43907"/>
    <w:rsid w:val="00C44831"/>
    <w:rsid w:val="00C45829"/>
    <w:rsid w:val="00C463F6"/>
    <w:rsid w:val="00C46F60"/>
    <w:rsid w:val="00C50E9A"/>
    <w:rsid w:val="00C512E9"/>
    <w:rsid w:val="00C5251E"/>
    <w:rsid w:val="00C5271E"/>
    <w:rsid w:val="00C5307D"/>
    <w:rsid w:val="00C5341C"/>
    <w:rsid w:val="00C5432F"/>
    <w:rsid w:val="00C553DC"/>
    <w:rsid w:val="00C57081"/>
    <w:rsid w:val="00C57155"/>
    <w:rsid w:val="00C619A0"/>
    <w:rsid w:val="00C61B27"/>
    <w:rsid w:val="00C63780"/>
    <w:rsid w:val="00C63A14"/>
    <w:rsid w:val="00C64608"/>
    <w:rsid w:val="00C64659"/>
    <w:rsid w:val="00C65152"/>
    <w:rsid w:val="00C658F4"/>
    <w:rsid w:val="00C65A21"/>
    <w:rsid w:val="00C66051"/>
    <w:rsid w:val="00C672C9"/>
    <w:rsid w:val="00C70155"/>
    <w:rsid w:val="00C71455"/>
    <w:rsid w:val="00C718F5"/>
    <w:rsid w:val="00C72819"/>
    <w:rsid w:val="00C72A64"/>
    <w:rsid w:val="00C72B0A"/>
    <w:rsid w:val="00C73E11"/>
    <w:rsid w:val="00C7499A"/>
    <w:rsid w:val="00C74F17"/>
    <w:rsid w:val="00C75DA1"/>
    <w:rsid w:val="00C76287"/>
    <w:rsid w:val="00C7671C"/>
    <w:rsid w:val="00C80188"/>
    <w:rsid w:val="00C80815"/>
    <w:rsid w:val="00C8095A"/>
    <w:rsid w:val="00C810CE"/>
    <w:rsid w:val="00C821DC"/>
    <w:rsid w:val="00C82F32"/>
    <w:rsid w:val="00C835D1"/>
    <w:rsid w:val="00C83E86"/>
    <w:rsid w:val="00C86430"/>
    <w:rsid w:val="00C864C8"/>
    <w:rsid w:val="00C876B4"/>
    <w:rsid w:val="00C878CC"/>
    <w:rsid w:val="00C90004"/>
    <w:rsid w:val="00C91091"/>
    <w:rsid w:val="00C9205A"/>
    <w:rsid w:val="00C92FA3"/>
    <w:rsid w:val="00C932C4"/>
    <w:rsid w:val="00C936F6"/>
    <w:rsid w:val="00C9468F"/>
    <w:rsid w:val="00C94E2D"/>
    <w:rsid w:val="00C94E97"/>
    <w:rsid w:val="00C95AC6"/>
    <w:rsid w:val="00C95C50"/>
    <w:rsid w:val="00C962FA"/>
    <w:rsid w:val="00C96736"/>
    <w:rsid w:val="00C96F8C"/>
    <w:rsid w:val="00C97A94"/>
    <w:rsid w:val="00CA0C2A"/>
    <w:rsid w:val="00CA0CED"/>
    <w:rsid w:val="00CA1118"/>
    <w:rsid w:val="00CA11CE"/>
    <w:rsid w:val="00CA176A"/>
    <w:rsid w:val="00CA1E7A"/>
    <w:rsid w:val="00CA5272"/>
    <w:rsid w:val="00CA7632"/>
    <w:rsid w:val="00CB057D"/>
    <w:rsid w:val="00CB0852"/>
    <w:rsid w:val="00CB0FBE"/>
    <w:rsid w:val="00CB27DB"/>
    <w:rsid w:val="00CB2800"/>
    <w:rsid w:val="00CB2FEA"/>
    <w:rsid w:val="00CB3874"/>
    <w:rsid w:val="00CB3BFF"/>
    <w:rsid w:val="00CB3E8D"/>
    <w:rsid w:val="00CB5A28"/>
    <w:rsid w:val="00CB5A9B"/>
    <w:rsid w:val="00CB5CA0"/>
    <w:rsid w:val="00CB63F3"/>
    <w:rsid w:val="00CC088A"/>
    <w:rsid w:val="00CC0C7D"/>
    <w:rsid w:val="00CC0F0D"/>
    <w:rsid w:val="00CC0FB5"/>
    <w:rsid w:val="00CC257D"/>
    <w:rsid w:val="00CC493A"/>
    <w:rsid w:val="00CC5073"/>
    <w:rsid w:val="00CC52F1"/>
    <w:rsid w:val="00CC6912"/>
    <w:rsid w:val="00CC6DC3"/>
    <w:rsid w:val="00CC73B9"/>
    <w:rsid w:val="00CC76AF"/>
    <w:rsid w:val="00CD01FB"/>
    <w:rsid w:val="00CD100C"/>
    <w:rsid w:val="00CD1E3A"/>
    <w:rsid w:val="00CD2AE5"/>
    <w:rsid w:val="00CD2D99"/>
    <w:rsid w:val="00CD3A72"/>
    <w:rsid w:val="00CD47CF"/>
    <w:rsid w:val="00CD4C8A"/>
    <w:rsid w:val="00CD5A81"/>
    <w:rsid w:val="00CD66C6"/>
    <w:rsid w:val="00CD7C86"/>
    <w:rsid w:val="00CD7DB3"/>
    <w:rsid w:val="00CE1AB4"/>
    <w:rsid w:val="00CE277C"/>
    <w:rsid w:val="00CE70A2"/>
    <w:rsid w:val="00CE7DE2"/>
    <w:rsid w:val="00CE7F8A"/>
    <w:rsid w:val="00CF1AC0"/>
    <w:rsid w:val="00CF1CB4"/>
    <w:rsid w:val="00CF3FA4"/>
    <w:rsid w:val="00CF79F2"/>
    <w:rsid w:val="00D00498"/>
    <w:rsid w:val="00D0068D"/>
    <w:rsid w:val="00D00864"/>
    <w:rsid w:val="00D01C7C"/>
    <w:rsid w:val="00D03D0A"/>
    <w:rsid w:val="00D047CC"/>
    <w:rsid w:val="00D05150"/>
    <w:rsid w:val="00D05366"/>
    <w:rsid w:val="00D0562A"/>
    <w:rsid w:val="00D05FD4"/>
    <w:rsid w:val="00D06FF8"/>
    <w:rsid w:val="00D07C40"/>
    <w:rsid w:val="00D10291"/>
    <w:rsid w:val="00D107B4"/>
    <w:rsid w:val="00D11077"/>
    <w:rsid w:val="00D139E3"/>
    <w:rsid w:val="00D13BA5"/>
    <w:rsid w:val="00D13C98"/>
    <w:rsid w:val="00D1448D"/>
    <w:rsid w:val="00D14E60"/>
    <w:rsid w:val="00D152C4"/>
    <w:rsid w:val="00D175E9"/>
    <w:rsid w:val="00D17CD6"/>
    <w:rsid w:val="00D22346"/>
    <w:rsid w:val="00D26029"/>
    <w:rsid w:val="00D272B0"/>
    <w:rsid w:val="00D2766C"/>
    <w:rsid w:val="00D27796"/>
    <w:rsid w:val="00D3049D"/>
    <w:rsid w:val="00D30CDF"/>
    <w:rsid w:val="00D32255"/>
    <w:rsid w:val="00D32306"/>
    <w:rsid w:val="00D33DD8"/>
    <w:rsid w:val="00D34A67"/>
    <w:rsid w:val="00D34E6A"/>
    <w:rsid w:val="00D355D4"/>
    <w:rsid w:val="00D36687"/>
    <w:rsid w:val="00D4141C"/>
    <w:rsid w:val="00D41AC6"/>
    <w:rsid w:val="00D422EB"/>
    <w:rsid w:val="00D4446B"/>
    <w:rsid w:val="00D44C9D"/>
    <w:rsid w:val="00D45300"/>
    <w:rsid w:val="00D45334"/>
    <w:rsid w:val="00D463D8"/>
    <w:rsid w:val="00D46867"/>
    <w:rsid w:val="00D5019A"/>
    <w:rsid w:val="00D504CE"/>
    <w:rsid w:val="00D5161D"/>
    <w:rsid w:val="00D521C8"/>
    <w:rsid w:val="00D52D36"/>
    <w:rsid w:val="00D52E6F"/>
    <w:rsid w:val="00D530F5"/>
    <w:rsid w:val="00D538D3"/>
    <w:rsid w:val="00D5474D"/>
    <w:rsid w:val="00D54F52"/>
    <w:rsid w:val="00D555E6"/>
    <w:rsid w:val="00D55AF0"/>
    <w:rsid w:val="00D5625F"/>
    <w:rsid w:val="00D60CBF"/>
    <w:rsid w:val="00D61BA1"/>
    <w:rsid w:val="00D63410"/>
    <w:rsid w:val="00D63497"/>
    <w:rsid w:val="00D65C20"/>
    <w:rsid w:val="00D71DDE"/>
    <w:rsid w:val="00D71F68"/>
    <w:rsid w:val="00D722E4"/>
    <w:rsid w:val="00D723BE"/>
    <w:rsid w:val="00D73C0E"/>
    <w:rsid w:val="00D73E26"/>
    <w:rsid w:val="00D73FFF"/>
    <w:rsid w:val="00D7437A"/>
    <w:rsid w:val="00D75260"/>
    <w:rsid w:val="00D754F3"/>
    <w:rsid w:val="00D77867"/>
    <w:rsid w:val="00D813FD"/>
    <w:rsid w:val="00D83F62"/>
    <w:rsid w:val="00D844C6"/>
    <w:rsid w:val="00D85592"/>
    <w:rsid w:val="00D857E3"/>
    <w:rsid w:val="00D85B2F"/>
    <w:rsid w:val="00D866EF"/>
    <w:rsid w:val="00D86B6C"/>
    <w:rsid w:val="00D8759E"/>
    <w:rsid w:val="00D8764B"/>
    <w:rsid w:val="00D904C2"/>
    <w:rsid w:val="00D90A0F"/>
    <w:rsid w:val="00D90D46"/>
    <w:rsid w:val="00D91982"/>
    <w:rsid w:val="00D935B7"/>
    <w:rsid w:val="00D9376E"/>
    <w:rsid w:val="00D94289"/>
    <w:rsid w:val="00D948EA"/>
    <w:rsid w:val="00D97435"/>
    <w:rsid w:val="00DA031E"/>
    <w:rsid w:val="00DA096F"/>
    <w:rsid w:val="00DA0A71"/>
    <w:rsid w:val="00DA0BB1"/>
    <w:rsid w:val="00DA0D70"/>
    <w:rsid w:val="00DA23F2"/>
    <w:rsid w:val="00DA25A2"/>
    <w:rsid w:val="00DA2675"/>
    <w:rsid w:val="00DA3D3D"/>
    <w:rsid w:val="00DA548B"/>
    <w:rsid w:val="00DA586E"/>
    <w:rsid w:val="00DA5F49"/>
    <w:rsid w:val="00DA6386"/>
    <w:rsid w:val="00DA6E4C"/>
    <w:rsid w:val="00DA734D"/>
    <w:rsid w:val="00DA7EC8"/>
    <w:rsid w:val="00DB06D2"/>
    <w:rsid w:val="00DB0862"/>
    <w:rsid w:val="00DB0B2D"/>
    <w:rsid w:val="00DB1168"/>
    <w:rsid w:val="00DB50AE"/>
    <w:rsid w:val="00DB5268"/>
    <w:rsid w:val="00DB5477"/>
    <w:rsid w:val="00DB5A2F"/>
    <w:rsid w:val="00DB6189"/>
    <w:rsid w:val="00DB6F7E"/>
    <w:rsid w:val="00DB7CE5"/>
    <w:rsid w:val="00DC0826"/>
    <w:rsid w:val="00DC1ED7"/>
    <w:rsid w:val="00DC3AFF"/>
    <w:rsid w:val="00DC6179"/>
    <w:rsid w:val="00DC6249"/>
    <w:rsid w:val="00DC6AB5"/>
    <w:rsid w:val="00DC6F20"/>
    <w:rsid w:val="00DC7227"/>
    <w:rsid w:val="00DC7802"/>
    <w:rsid w:val="00DC7B41"/>
    <w:rsid w:val="00DD0B68"/>
    <w:rsid w:val="00DD2164"/>
    <w:rsid w:val="00DD2578"/>
    <w:rsid w:val="00DD281C"/>
    <w:rsid w:val="00DD2980"/>
    <w:rsid w:val="00DD32C4"/>
    <w:rsid w:val="00DD33A3"/>
    <w:rsid w:val="00DD5C9B"/>
    <w:rsid w:val="00DD5E01"/>
    <w:rsid w:val="00DD6DA7"/>
    <w:rsid w:val="00DD6EA0"/>
    <w:rsid w:val="00DE07B0"/>
    <w:rsid w:val="00DE1414"/>
    <w:rsid w:val="00DE18BF"/>
    <w:rsid w:val="00DE2BA8"/>
    <w:rsid w:val="00DE2F61"/>
    <w:rsid w:val="00DE3E93"/>
    <w:rsid w:val="00DE630A"/>
    <w:rsid w:val="00DE7830"/>
    <w:rsid w:val="00DF0225"/>
    <w:rsid w:val="00DF09E8"/>
    <w:rsid w:val="00DF1391"/>
    <w:rsid w:val="00DF145F"/>
    <w:rsid w:val="00DF21FA"/>
    <w:rsid w:val="00DF22AF"/>
    <w:rsid w:val="00DF24AB"/>
    <w:rsid w:val="00DF37AE"/>
    <w:rsid w:val="00DF3F2C"/>
    <w:rsid w:val="00DF42D3"/>
    <w:rsid w:val="00DF4BB7"/>
    <w:rsid w:val="00DF709A"/>
    <w:rsid w:val="00E00D7D"/>
    <w:rsid w:val="00E01C58"/>
    <w:rsid w:val="00E03D04"/>
    <w:rsid w:val="00E04861"/>
    <w:rsid w:val="00E050A2"/>
    <w:rsid w:val="00E06134"/>
    <w:rsid w:val="00E07E8E"/>
    <w:rsid w:val="00E1080C"/>
    <w:rsid w:val="00E10824"/>
    <w:rsid w:val="00E10A27"/>
    <w:rsid w:val="00E11178"/>
    <w:rsid w:val="00E1167C"/>
    <w:rsid w:val="00E122CA"/>
    <w:rsid w:val="00E1392D"/>
    <w:rsid w:val="00E13AA1"/>
    <w:rsid w:val="00E1596E"/>
    <w:rsid w:val="00E16885"/>
    <w:rsid w:val="00E16AB7"/>
    <w:rsid w:val="00E170C4"/>
    <w:rsid w:val="00E20CF2"/>
    <w:rsid w:val="00E211F6"/>
    <w:rsid w:val="00E22623"/>
    <w:rsid w:val="00E22B21"/>
    <w:rsid w:val="00E231DC"/>
    <w:rsid w:val="00E232A0"/>
    <w:rsid w:val="00E23B71"/>
    <w:rsid w:val="00E24152"/>
    <w:rsid w:val="00E256F2"/>
    <w:rsid w:val="00E263F4"/>
    <w:rsid w:val="00E27377"/>
    <w:rsid w:val="00E279D5"/>
    <w:rsid w:val="00E30543"/>
    <w:rsid w:val="00E31CE6"/>
    <w:rsid w:val="00E31F1B"/>
    <w:rsid w:val="00E338C5"/>
    <w:rsid w:val="00E33CB2"/>
    <w:rsid w:val="00E344D2"/>
    <w:rsid w:val="00E35901"/>
    <w:rsid w:val="00E36456"/>
    <w:rsid w:val="00E3737A"/>
    <w:rsid w:val="00E3747B"/>
    <w:rsid w:val="00E37D13"/>
    <w:rsid w:val="00E40CEF"/>
    <w:rsid w:val="00E4286B"/>
    <w:rsid w:val="00E42D05"/>
    <w:rsid w:val="00E4314C"/>
    <w:rsid w:val="00E441A4"/>
    <w:rsid w:val="00E447E2"/>
    <w:rsid w:val="00E46E0A"/>
    <w:rsid w:val="00E47E83"/>
    <w:rsid w:val="00E52722"/>
    <w:rsid w:val="00E53A7A"/>
    <w:rsid w:val="00E53B54"/>
    <w:rsid w:val="00E53C3E"/>
    <w:rsid w:val="00E54097"/>
    <w:rsid w:val="00E54AAC"/>
    <w:rsid w:val="00E55E96"/>
    <w:rsid w:val="00E56D68"/>
    <w:rsid w:val="00E577C7"/>
    <w:rsid w:val="00E60915"/>
    <w:rsid w:val="00E60A28"/>
    <w:rsid w:val="00E610CF"/>
    <w:rsid w:val="00E613D5"/>
    <w:rsid w:val="00E62CB6"/>
    <w:rsid w:val="00E63078"/>
    <w:rsid w:val="00E64A74"/>
    <w:rsid w:val="00E652BF"/>
    <w:rsid w:val="00E65838"/>
    <w:rsid w:val="00E65D97"/>
    <w:rsid w:val="00E65EA2"/>
    <w:rsid w:val="00E67547"/>
    <w:rsid w:val="00E704C5"/>
    <w:rsid w:val="00E713E8"/>
    <w:rsid w:val="00E7204C"/>
    <w:rsid w:val="00E7250F"/>
    <w:rsid w:val="00E735C1"/>
    <w:rsid w:val="00E7364D"/>
    <w:rsid w:val="00E75B3F"/>
    <w:rsid w:val="00E76040"/>
    <w:rsid w:val="00E7760C"/>
    <w:rsid w:val="00E77A12"/>
    <w:rsid w:val="00E808F2"/>
    <w:rsid w:val="00E80E54"/>
    <w:rsid w:val="00E811D3"/>
    <w:rsid w:val="00E82ABA"/>
    <w:rsid w:val="00E82F03"/>
    <w:rsid w:val="00E83DEE"/>
    <w:rsid w:val="00E84315"/>
    <w:rsid w:val="00E84CDA"/>
    <w:rsid w:val="00E85540"/>
    <w:rsid w:val="00E8672E"/>
    <w:rsid w:val="00E91681"/>
    <w:rsid w:val="00E92690"/>
    <w:rsid w:val="00E94208"/>
    <w:rsid w:val="00E97331"/>
    <w:rsid w:val="00EA00E5"/>
    <w:rsid w:val="00EA30D6"/>
    <w:rsid w:val="00EA3ACF"/>
    <w:rsid w:val="00EA3ED1"/>
    <w:rsid w:val="00EA4CFE"/>
    <w:rsid w:val="00EA4E7F"/>
    <w:rsid w:val="00EA511A"/>
    <w:rsid w:val="00EA6751"/>
    <w:rsid w:val="00EA6F7F"/>
    <w:rsid w:val="00EA774D"/>
    <w:rsid w:val="00EB033C"/>
    <w:rsid w:val="00EB11E2"/>
    <w:rsid w:val="00EB14A6"/>
    <w:rsid w:val="00EB17AC"/>
    <w:rsid w:val="00EB2FE4"/>
    <w:rsid w:val="00EB5E06"/>
    <w:rsid w:val="00EB6515"/>
    <w:rsid w:val="00EC0A98"/>
    <w:rsid w:val="00EC103C"/>
    <w:rsid w:val="00EC225C"/>
    <w:rsid w:val="00EC298A"/>
    <w:rsid w:val="00EC3942"/>
    <w:rsid w:val="00EC4C9D"/>
    <w:rsid w:val="00EC4DBA"/>
    <w:rsid w:val="00EC614A"/>
    <w:rsid w:val="00EC6957"/>
    <w:rsid w:val="00EC7522"/>
    <w:rsid w:val="00EC79B3"/>
    <w:rsid w:val="00ED1892"/>
    <w:rsid w:val="00ED2C08"/>
    <w:rsid w:val="00ED5C31"/>
    <w:rsid w:val="00ED6C10"/>
    <w:rsid w:val="00EE0C59"/>
    <w:rsid w:val="00EE0DAB"/>
    <w:rsid w:val="00EE191D"/>
    <w:rsid w:val="00EE1C64"/>
    <w:rsid w:val="00EE2B82"/>
    <w:rsid w:val="00EE2B93"/>
    <w:rsid w:val="00EE37EB"/>
    <w:rsid w:val="00EE3E2C"/>
    <w:rsid w:val="00EE444C"/>
    <w:rsid w:val="00EE4FFA"/>
    <w:rsid w:val="00EE573C"/>
    <w:rsid w:val="00EE6FEC"/>
    <w:rsid w:val="00EE7CD6"/>
    <w:rsid w:val="00EF0124"/>
    <w:rsid w:val="00EF0BF7"/>
    <w:rsid w:val="00EF0E3B"/>
    <w:rsid w:val="00EF1DCF"/>
    <w:rsid w:val="00EF2A43"/>
    <w:rsid w:val="00EF2AC0"/>
    <w:rsid w:val="00EF4678"/>
    <w:rsid w:val="00EF5664"/>
    <w:rsid w:val="00EF786E"/>
    <w:rsid w:val="00F03029"/>
    <w:rsid w:val="00F0319B"/>
    <w:rsid w:val="00F03B96"/>
    <w:rsid w:val="00F03C92"/>
    <w:rsid w:val="00F04CA6"/>
    <w:rsid w:val="00F04F1F"/>
    <w:rsid w:val="00F05C06"/>
    <w:rsid w:val="00F072CB"/>
    <w:rsid w:val="00F10013"/>
    <w:rsid w:val="00F1054D"/>
    <w:rsid w:val="00F10823"/>
    <w:rsid w:val="00F10E07"/>
    <w:rsid w:val="00F11130"/>
    <w:rsid w:val="00F1287D"/>
    <w:rsid w:val="00F12D59"/>
    <w:rsid w:val="00F12F05"/>
    <w:rsid w:val="00F1461D"/>
    <w:rsid w:val="00F14A98"/>
    <w:rsid w:val="00F15094"/>
    <w:rsid w:val="00F15370"/>
    <w:rsid w:val="00F20619"/>
    <w:rsid w:val="00F20BF4"/>
    <w:rsid w:val="00F22D1A"/>
    <w:rsid w:val="00F2323B"/>
    <w:rsid w:val="00F23831"/>
    <w:rsid w:val="00F24306"/>
    <w:rsid w:val="00F24E8E"/>
    <w:rsid w:val="00F25624"/>
    <w:rsid w:val="00F25FE3"/>
    <w:rsid w:val="00F27980"/>
    <w:rsid w:val="00F3057C"/>
    <w:rsid w:val="00F3151E"/>
    <w:rsid w:val="00F31CE5"/>
    <w:rsid w:val="00F330FC"/>
    <w:rsid w:val="00F341BC"/>
    <w:rsid w:val="00F363ED"/>
    <w:rsid w:val="00F41827"/>
    <w:rsid w:val="00F41CFB"/>
    <w:rsid w:val="00F42EC3"/>
    <w:rsid w:val="00F4387D"/>
    <w:rsid w:val="00F44115"/>
    <w:rsid w:val="00F4491D"/>
    <w:rsid w:val="00F4524A"/>
    <w:rsid w:val="00F45C8A"/>
    <w:rsid w:val="00F471BD"/>
    <w:rsid w:val="00F4795C"/>
    <w:rsid w:val="00F53323"/>
    <w:rsid w:val="00F5336D"/>
    <w:rsid w:val="00F5491D"/>
    <w:rsid w:val="00F55143"/>
    <w:rsid w:val="00F55602"/>
    <w:rsid w:val="00F55755"/>
    <w:rsid w:val="00F57226"/>
    <w:rsid w:val="00F64299"/>
    <w:rsid w:val="00F64C63"/>
    <w:rsid w:val="00F64F96"/>
    <w:rsid w:val="00F6627B"/>
    <w:rsid w:val="00F663DD"/>
    <w:rsid w:val="00F678CC"/>
    <w:rsid w:val="00F72471"/>
    <w:rsid w:val="00F7287F"/>
    <w:rsid w:val="00F72AEE"/>
    <w:rsid w:val="00F746D3"/>
    <w:rsid w:val="00F76036"/>
    <w:rsid w:val="00F76B06"/>
    <w:rsid w:val="00F76B5E"/>
    <w:rsid w:val="00F76CAC"/>
    <w:rsid w:val="00F76E6E"/>
    <w:rsid w:val="00F77B57"/>
    <w:rsid w:val="00F77D09"/>
    <w:rsid w:val="00F77F09"/>
    <w:rsid w:val="00F80603"/>
    <w:rsid w:val="00F80641"/>
    <w:rsid w:val="00F81AC9"/>
    <w:rsid w:val="00F81BA1"/>
    <w:rsid w:val="00F842A1"/>
    <w:rsid w:val="00F842F9"/>
    <w:rsid w:val="00F8733B"/>
    <w:rsid w:val="00F92978"/>
    <w:rsid w:val="00F92AD2"/>
    <w:rsid w:val="00F92FAE"/>
    <w:rsid w:val="00F93574"/>
    <w:rsid w:val="00F93E1D"/>
    <w:rsid w:val="00F9479B"/>
    <w:rsid w:val="00F94BBB"/>
    <w:rsid w:val="00F95141"/>
    <w:rsid w:val="00F95707"/>
    <w:rsid w:val="00F96C6B"/>
    <w:rsid w:val="00F971B7"/>
    <w:rsid w:val="00FA0019"/>
    <w:rsid w:val="00FA09C8"/>
    <w:rsid w:val="00FA369A"/>
    <w:rsid w:val="00FA392B"/>
    <w:rsid w:val="00FA70D4"/>
    <w:rsid w:val="00FA71E0"/>
    <w:rsid w:val="00FB151B"/>
    <w:rsid w:val="00FB43D3"/>
    <w:rsid w:val="00FB4D5A"/>
    <w:rsid w:val="00FB538A"/>
    <w:rsid w:val="00FB6AB0"/>
    <w:rsid w:val="00FB71A5"/>
    <w:rsid w:val="00FB7299"/>
    <w:rsid w:val="00FB730F"/>
    <w:rsid w:val="00FB78AC"/>
    <w:rsid w:val="00FC0087"/>
    <w:rsid w:val="00FC2B39"/>
    <w:rsid w:val="00FC2DEB"/>
    <w:rsid w:val="00FC3501"/>
    <w:rsid w:val="00FC667B"/>
    <w:rsid w:val="00FC7844"/>
    <w:rsid w:val="00FC7FB6"/>
    <w:rsid w:val="00FD0198"/>
    <w:rsid w:val="00FD134C"/>
    <w:rsid w:val="00FD3365"/>
    <w:rsid w:val="00FD508C"/>
    <w:rsid w:val="00FD62C9"/>
    <w:rsid w:val="00FD6EFE"/>
    <w:rsid w:val="00FD7416"/>
    <w:rsid w:val="00FD7838"/>
    <w:rsid w:val="00FD784D"/>
    <w:rsid w:val="00FD7AC0"/>
    <w:rsid w:val="00FE0660"/>
    <w:rsid w:val="00FE4B2A"/>
    <w:rsid w:val="00FE4B3E"/>
    <w:rsid w:val="00FE57CB"/>
    <w:rsid w:val="00FE5BA5"/>
    <w:rsid w:val="00FF2111"/>
    <w:rsid w:val="00FF2484"/>
    <w:rsid w:val="00FF2830"/>
    <w:rsid w:val="00FF3F82"/>
    <w:rsid w:val="00FF4234"/>
    <w:rsid w:val="00FF53EF"/>
    <w:rsid w:val="00FF5B4C"/>
    <w:rsid w:val="00FF670E"/>
    <w:rsid w:val="00FF67CF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9">
    <w:name w:val="Normal"/>
    <w:qFormat/>
    <w:rsid w:val="000073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9"/>
    <w:next w:val="a9"/>
    <w:link w:val="13"/>
    <w:uiPriority w:val="9"/>
    <w:qFormat/>
    <w:rsid w:val="00C90004"/>
    <w:pPr>
      <w:keepNext/>
      <w:keepLines/>
      <w:numPr>
        <w:numId w:val="2"/>
      </w:numPr>
      <w:ind w:left="0" w:firstLine="709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H2"/>
    <w:basedOn w:val="a9"/>
    <w:next w:val="a9"/>
    <w:link w:val="21"/>
    <w:uiPriority w:val="9"/>
    <w:unhideWhenUsed/>
    <w:qFormat/>
    <w:rsid w:val="00C90004"/>
    <w:pPr>
      <w:keepNext/>
      <w:keepLines/>
      <w:numPr>
        <w:ilvl w:val="1"/>
        <w:numId w:val="2"/>
      </w:numPr>
      <w:ind w:left="0" w:firstLine="709"/>
      <w:outlineLvl w:val="1"/>
    </w:pPr>
    <w:rPr>
      <w:rFonts w:eastAsiaTheme="majorEastAsia" w:cstheme="majorBidi"/>
      <w:b/>
      <w:szCs w:val="26"/>
    </w:rPr>
  </w:style>
  <w:style w:type="paragraph" w:styleId="31">
    <w:name w:val="heading 3"/>
    <w:aliases w:val="Section 1.1.1"/>
    <w:basedOn w:val="a9"/>
    <w:next w:val="a9"/>
    <w:link w:val="32"/>
    <w:uiPriority w:val="9"/>
    <w:unhideWhenUsed/>
    <w:qFormat/>
    <w:rsid w:val="00F41827"/>
    <w:pPr>
      <w:keepNext/>
      <w:keepLines/>
      <w:numPr>
        <w:ilvl w:val="2"/>
        <w:numId w:val="15"/>
      </w:numPr>
      <w:tabs>
        <w:tab w:val="clear" w:pos="1786"/>
      </w:tabs>
      <w:ind w:left="0" w:firstLine="709"/>
      <w:outlineLvl w:val="2"/>
    </w:pPr>
    <w:rPr>
      <w:rFonts w:eastAsiaTheme="majorEastAsia" w:cstheme="majorBidi"/>
      <w:b/>
    </w:rPr>
  </w:style>
  <w:style w:type="paragraph" w:styleId="40">
    <w:name w:val="heading 4"/>
    <w:basedOn w:val="a9"/>
    <w:next w:val="a9"/>
    <w:link w:val="41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0">
    <w:name w:val="heading 5"/>
    <w:aliases w:val="H5"/>
    <w:basedOn w:val="a9"/>
    <w:next w:val="a9"/>
    <w:link w:val="51"/>
    <w:uiPriority w:val="9"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aliases w:val="H6"/>
    <w:basedOn w:val="a9"/>
    <w:next w:val="a9"/>
    <w:link w:val="60"/>
    <w:uiPriority w:val="9"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9"/>
    <w:next w:val="a9"/>
    <w:link w:val="70"/>
    <w:uiPriority w:val="99"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9"/>
    <w:next w:val="a9"/>
    <w:link w:val="80"/>
    <w:uiPriority w:val="99"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9"/>
    <w:next w:val="a9"/>
    <w:link w:val="90"/>
    <w:uiPriority w:val="99"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basedOn w:val="aa"/>
    <w:link w:val="1"/>
    <w:uiPriority w:val="9"/>
    <w:rsid w:val="00C90004"/>
    <w:rPr>
      <w:rFonts w:ascii="Times New Roman" w:eastAsiaTheme="majorEastAsia" w:hAnsi="Times New Roman" w:cstheme="majorBidi"/>
      <w:b/>
      <w:sz w:val="24"/>
      <w:szCs w:val="32"/>
      <w:lang w:eastAsia="ru-RU"/>
    </w:rPr>
  </w:style>
  <w:style w:type="character" w:customStyle="1" w:styleId="21">
    <w:name w:val="Заголовок 2 Знак"/>
    <w:aliases w:val="H2 Знак"/>
    <w:basedOn w:val="aa"/>
    <w:link w:val="2"/>
    <w:uiPriority w:val="9"/>
    <w:rsid w:val="00C90004"/>
    <w:rPr>
      <w:rFonts w:ascii="Times New Roman" w:eastAsiaTheme="majorEastAsia" w:hAnsi="Times New Roman" w:cstheme="majorBidi"/>
      <w:b/>
      <w:sz w:val="24"/>
      <w:szCs w:val="26"/>
      <w:lang w:eastAsia="ru-RU"/>
    </w:rPr>
  </w:style>
  <w:style w:type="character" w:customStyle="1" w:styleId="32">
    <w:name w:val="Заголовок 3 Знак"/>
    <w:aliases w:val="Section 1.1.1 Знак"/>
    <w:basedOn w:val="aa"/>
    <w:link w:val="31"/>
    <w:uiPriority w:val="9"/>
    <w:rsid w:val="00F41827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character" w:customStyle="1" w:styleId="41">
    <w:name w:val="Заголовок 4 Знак"/>
    <w:basedOn w:val="aa"/>
    <w:link w:val="40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1">
    <w:name w:val="Заголовок 5 Знак"/>
    <w:aliases w:val="H5 Знак"/>
    <w:basedOn w:val="aa"/>
    <w:link w:val="50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aliases w:val="H6 Знак"/>
    <w:basedOn w:val="aa"/>
    <w:link w:val="6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a"/>
    <w:link w:val="7"/>
    <w:uiPriority w:val="99"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a"/>
    <w:link w:val="8"/>
    <w:uiPriority w:val="99"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a"/>
    <w:link w:val="9"/>
    <w:uiPriority w:val="99"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d">
    <w:name w:val="caption"/>
    <w:basedOn w:val="a9"/>
    <w:next w:val="a9"/>
    <w:link w:val="ae"/>
    <w:uiPriority w:val="35"/>
    <w:unhideWhenUsed/>
    <w:qFormat/>
    <w:rsid w:val="0073023E"/>
    <w:pPr>
      <w:jc w:val="center"/>
    </w:pPr>
    <w:rPr>
      <w:rFonts w:ascii="Times New Roman Полужирный" w:hAnsi="Times New Roman Полужирный"/>
      <w:b/>
      <w:bCs/>
      <w:szCs w:val="18"/>
    </w:rPr>
  </w:style>
  <w:style w:type="character" w:customStyle="1" w:styleId="ae">
    <w:name w:val="Название объекта Знак"/>
    <w:basedOn w:val="aa"/>
    <w:link w:val="ad"/>
    <w:uiPriority w:val="35"/>
    <w:rsid w:val="0073023E"/>
    <w:rPr>
      <w:rFonts w:ascii="Times New Roman Полужирный" w:eastAsia="Times New Roman" w:hAnsi="Times New Roman Полужирный" w:cs="Times New Roman"/>
      <w:b/>
      <w:bCs/>
      <w:sz w:val="24"/>
      <w:szCs w:val="18"/>
      <w:lang w:eastAsia="ru-RU"/>
    </w:rPr>
  </w:style>
  <w:style w:type="paragraph" w:styleId="af">
    <w:name w:val="Subtitle"/>
    <w:basedOn w:val="a9"/>
    <w:next w:val="a9"/>
    <w:link w:val="af0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0">
    <w:name w:val="Подзаголовок Знак"/>
    <w:basedOn w:val="aa"/>
    <w:link w:val="af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f1">
    <w:name w:val="List Paragraph"/>
    <w:basedOn w:val="a9"/>
    <w:link w:val="af2"/>
    <w:uiPriority w:val="34"/>
    <w:qFormat/>
    <w:rsid w:val="006825D2"/>
    <w:pPr>
      <w:ind w:left="720"/>
      <w:contextualSpacing/>
    </w:pPr>
  </w:style>
  <w:style w:type="character" w:customStyle="1" w:styleId="af2">
    <w:name w:val="Абзац списка Знак"/>
    <w:link w:val="af1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annotation reference"/>
    <w:basedOn w:val="aa"/>
    <w:uiPriority w:val="99"/>
    <w:unhideWhenUsed/>
    <w:rsid w:val="006825D2"/>
    <w:rPr>
      <w:sz w:val="16"/>
      <w:szCs w:val="16"/>
    </w:rPr>
  </w:style>
  <w:style w:type="paragraph" w:styleId="af4">
    <w:name w:val="annotation text"/>
    <w:basedOn w:val="a9"/>
    <w:link w:val="af5"/>
    <w:uiPriority w:val="99"/>
    <w:unhideWhenUsed/>
    <w:rsid w:val="006825D2"/>
    <w:rPr>
      <w:sz w:val="20"/>
      <w:szCs w:val="20"/>
    </w:rPr>
  </w:style>
  <w:style w:type="character" w:customStyle="1" w:styleId="af5">
    <w:name w:val="Текст примечания Знак"/>
    <w:basedOn w:val="aa"/>
    <w:link w:val="af4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9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a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6"/>
    <w:link w:val="CommonList0"/>
    <w:rsid w:val="006825D2"/>
    <w:pPr>
      <w:numPr>
        <w:numId w:val="1"/>
      </w:numPr>
      <w:spacing w:after="240" w:line="264" w:lineRule="auto"/>
      <w:contextualSpacing/>
      <w:textAlignment w:val="baseline"/>
    </w:pPr>
    <w:rPr>
      <w:rFonts w:cs="Arial"/>
      <w:szCs w:val="18"/>
    </w:rPr>
  </w:style>
  <w:style w:type="paragraph" w:styleId="af6">
    <w:name w:val="Normal (Web)"/>
    <w:basedOn w:val="a9"/>
    <w:uiPriority w:val="99"/>
    <w:unhideWhenUsed/>
    <w:rsid w:val="00971D66"/>
    <w:pPr>
      <w:ind w:firstLine="720"/>
      <w:jc w:val="both"/>
    </w:pPr>
    <w:rPr>
      <w:rFonts w:asciiTheme="minorHAnsi" w:hAnsiTheme="minorHAnsi" w:cstheme="minorHAnsi"/>
    </w:rPr>
  </w:style>
  <w:style w:type="character" w:customStyle="1" w:styleId="CommonList0">
    <w:name w:val="Common List Знак"/>
    <w:basedOn w:val="aa"/>
    <w:link w:val="CommonList"/>
    <w:rsid w:val="006825D2"/>
    <w:rPr>
      <w:rFonts w:eastAsia="Times New Roman" w:cs="Arial"/>
      <w:sz w:val="24"/>
      <w:szCs w:val="18"/>
      <w:lang w:eastAsia="ru-RU"/>
    </w:rPr>
  </w:style>
  <w:style w:type="paragraph" w:styleId="af7">
    <w:name w:val="Balloon Text"/>
    <w:basedOn w:val="a9"/>
    <w:link w:val="af8"/>
    <w:uiPriority w:val="99"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a"/>
    <w:link w:val="af7"/>
    <w:uiPriority w:val="99"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9">
    <w:name w:val="ТЗОсн"/>
    <w:basedOn w:val="a9"/>
    <w:link w:val="afa"/>
    <w:qFormat/>
    <w:rsid w:val="00E3747B"/>
    <w:pPr>
      <w:spacing w:before="120"/>
      <w:ind w:firstLine="709"/>
      <w:jc w:val="both"/>
    </w:pPr>
    <w:rPr>
      <w:rFonts w:asciiTheme="minorHAnsi" w:hAnsiTheme="minorHAnsi"/>
      <w:bCs/>
      <w:iCs/>
      <w:szCs w:val="28"/>
    </w:rPr>
  </w:style>
  <w:style w:type="character" w:customStyle="1" w:styleId="afa">
    <w:name w:val="ТЗОсн Знак"/>
    <w:basedOn w:val="Common0"/>
    <w:link w:val="af9"/>
    <w:rsid w:val="00E3747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8">
    <w:name w:val="ТЗМарк"/>
    <w:basedOn w:val="af9"/>
    <w:link w:val="afb"/>
    <w:qFormat/>
    <w:rsid w:val="00142E0F"/>
    <w:pPr>
      <w:numPr>
        <w:numId w:val="3"/>
      </w:numPr>
    </w:pPr>
  </w:style>
  <w:style w:type="character" w:customStyle="1" w:styleId="afb">
    <w:name w:val="ТЗМарк Знак"/>
    <w:basedOn w:val="afa"/>
    <w:link w:val="a8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1">
    <w:name w:val="ТЗЗаг1"/>
    <w:basedOn w:val="1"/>
    <w:next w:val="af9"/>
    <w:link w:val="14"/>
    <w:qFormat/>
    <w:rsid w:val="00971D66"/>
    <w:pPr>
      <w:widowControl w:val="0"/>
      <w:numPr>
        <w:numId w:val="5"/>
      </w:numPr>
      <w:tabs>
        <w:tab w:val="left" w:pos="426"/>
      </w:tabs>
      <w:jc w:val="both"/>
    </w:pPr>
    <w:rPr>
      <w:rFonts w:cstheme="minorHAnsi"/>
      <w:b w:val="0"/>
      <w:bCs/>
      <w:szCs w:val="28"/>
    </w:rPr>
  </w:style>
  <w:style w:type="character" w:customStyle="1" w:styleId="14">
    <w:name w:val="ТЗЗаг1 Знак"/>
    <w:basedOn w:val="af2"/>
    <w:link w:val="11"/>
    <w:rsid w:val="00971D66"/>
    <w:rPr>
      <w:rFonts w:ascii="Times New Roman" w:eastAsiaTheme="majorEastAsia" w:hAnsi="Times New Roman" w:cstheme="minorHAnsi"/>
      <w:bCs/>
      <w:sz w:val="24"/>
      <w:szCs w:val="28"/>
      <w:lang w:eastAsia="ru-RU"/>
    </w:rPr>
  </w:style>
  <w:style w:type="paragraph" w:customStyle="1" w:styleId="20">
    <w:name w:val="ТЗЗаг2"/>
    <w:basedOn w:val="2"/>
    <w:next w:val="af9"/>
    <w:link w:val="22"/>
    <w:qFormat/>
    <w:rsid w:val="00971D66"/>
    <w:pPr>
      <w:numPr>
        <w:numId w:val="5"/>
      </w:numPr>
      <w:ind w:left="0" w:firstLine="567"/>
      <w:jc w:val="both"/>
    </w:pPr>
    <w:rPr>
      <w:rFonts w:cs="Times New Roman"/>
      <w:b w:val="0"/>
    </w:rPr>
  </w:style>
  <w:style w:type="character" w:customStyle="1" w:styleId="22">
    <w:name w:val="ТЗЗаг2 Знак"/>
    <w:basedOn w:val="af2"/>
    <w:link w:val="20"/>
    <w:rsid w:val="00971D66"/>
    <w:rPr>
      <w:rFonts w:ascii="Times New Roman" w:eastAsiaTheme="majorEastAsia" w:hAnsi="Times New Roman" w:cs="Times New Roman"/>
      <w:sz w:val="24"/>
      <w:szCs w:val="26"/>
      <w:lang w:eastAsia="ru-RU"/>
    </w:rPr>
  </w:style>
  <w:style w:type="paragraph" w:customStyle="1" w:styleId="30">
    <w:name w:val="ТЗЗаг3"/>
    <w:basedOn w:val="31"/>
    <w:next w:val="af9"/>
    <w:link w:val="33"/>
    <w:qFormat/>
    <w:rsid w:val="008F75D7"/>
    <w:pPr>
      <w:numPr>
        <w:numId w:val="5"/>
      </w:numPr>
      <w:ind w:left="0" w:firstLine="567"/>
    </w:pPr>
    <w:rPr>
      <w:rFonts w:cs="Times New Roman"/>
      <w:b w:val="0"/>
    </w:rPr>
  </w:style>
  <w:style w:type="character" w:customStyle="1" w:styleId="33">
    <w:name w:val="ТЗЗаг3 Знак"/>
    <w:basedOn w:val="32"/>
    <w:link w:val="30"/>
    <w:rsid w:val="008F75D7"/>
    <w:rPr>
      <w:rFonts w:ascii="Times New Roman" w:eastAsiaTheme="majorEastAsia" w:hAnsi="Times New Roman" w:cs="Times New Roman"/>
      <w:b w:val="0"/>
      <w:sz w:val="24"/>
      <w:szCs w:val="24"/>
      <w:lang w:eastAsia="ru-RU"/>
    </w:rPr>
  </w:style>
  <w:style w:type="paragraph" w:customStyle="1" w:styleId="afc">
    <w:name w:val="ТЗПодзаг"/>
    <w:basedOn w:val="40"/>
    <w:next w:val="af9"/>
    <w:link w:val="afd"/>
    <w:qFormat/>
    <w:rsid w:val="008F75D7"/>
    <w:pPr>
      <w:numPr>
        <w:ilvl w:val="0"/>
        <w:numId w:val="0"/>
      </w:numPr>
      <w:spacing w:before="0"/>
      <w:ind w:firstLine="567"/>
      <w:jc w:val="both"/>
    </w:pPr>
    <w:rPr>
      <w:rFonts w:ascii="Times New Roman" w:eastAsia="Times New Roman" w:hAnsi="Times New Roman" w:cs="Times New Roman"/>
      <w:b/>
      <w:i w:val="0"/>
      <w:color w:val="auto"/>
    </w:rPr>
  </w:style>
  <w:style w:type="character" w:customStyle="1" w:styleId="afd">
    <w:name w:val="ТЗПодзаг Знак"/>
    <w:basedOn w:val="41"/>
    <w:link w:val="afc"/>
    <w:rsid w:val="008F75D7"/>
    <w:rPr>
      <w:rFonts w:ascii="Times New Roman" w:eastAsia="Times New Roman" w:hAnsi="Times New Roman" w:cs="Times New Roman"/>
      <w:b/>
      <w:i w:val="0"/>
      <w:iCs/>
      <w:color w:val="2E74B5" w:themeColor="accent1" w:themeShade="BF"/>
      <w:sz w:val="24"/>
      <w:szCs w:val="24"/>
      <w:lang w:eastAsia="ru-RU"/>
    </w:rPr>
  </w:style>
  <w:style w:type="paragraph" w:styleId="afe">
    <w:name w:val="header"/>
    <w:basedOn w:val="a9"/>
    <w:link w:val="aff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">
    <w:name w:val="Верхний колонтитул Знак"/>
    <w:basedOn w:val="aa"/>
    <w:link w:val="afe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0">
    <w:name w:val="footer"/>
    <w:basedOn w:val="a9"/>
    <w:link w:val="aff1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1">
    <w:name w:val="Нижний колонтитул Знак"/>
    <w:basedOn w:val="aa"/>
    <w:link w:val="aff0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ТЗМаркОсн"/>
    <w:basedOn w:val="a8"/>
    <w:link w:val="aff2"/>
    <w:qFormat/>
    <w:rsid w:val="00971D66"/>
    <w:pPr>
      <w:numPr>
        <w:numId w:val="9"/>
      </w:numPr>
      <w:spacing w:before="0"/>
      <w:ind w:left="851" w:hanging="284"/>
    </w:pPr>
    <w:rPr>
      <w:rFonts w:ascii="Times New Roman" w:hAnsi="Times New Roman" w:cstheme="minorHAnsi"/>
    </w:rPr>
  </w:style>
  <w:style w:type="character" w:customStyle="1" w:styleId="aff2">
    <w:name w:val="ТЗМаркОсн Знак"/>
    <w:basedOn w:val="afa"/>
    <w:link w:val="a1"/>
    <w:rsid w:val="00971D66"/>
    <w:rPr>
      <w:rFonts w:ascii="Times New Roman" w:eastAsia="Times New Roman" w:hAnsi="Times New Roman" w:cstheme="minorHAnsi"/>
      <w:bCs/>
      <w:iCs/>
      <w:sz w:val="24"/>
      <w:szCs w:val="28"/>
      <w:lang w:eastAsia="ru-RU"/>
    </w:rPr>
  </w:style>
  <w:style w:type="paragraph" w:styleId="aff3">
    <w:name w:val="footnote text"/>
    <w:aliases w:val="Знак Знак Знак Знак Знак Знак,Знак Знак Знак Знак Знак1"/>
    <w:basedOn w:val="a9"/>
    <w:link w:val="aff4"/>
    <w:uiPriority w:val="99"/>
    <w:unhideWhenUsed/>
    <w:rsid w:val="00411D73"/>
    <w:rPr>
      <w:sz w:val="20"/>
      <w:szCs w:val="20"/>
    </w:rPr>
  </w:style>
  <w:style w:type="character" w:customStyle="1" w:styleId="aff4">
    <w:name w:val="Текст сноски Знак"/>
    <w:aliases w:val="Знак Знак Знак Знак Знак Знак Знак,Знак Знак Знак Знак Знак1 Знак"/>
    <w:basedOn w:val="aa"/>
    <w:link w:val="aff3"/>
    <w:uiPriority w:val="99"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5">
    <w:name w:val="footnote reference"/>
    <w:basedOn w:val="aa"/>
    <w:uiPriority w:val="99"/>
    <w:unhideWhenUsed/>
    <w:rsid w:val="00411D73"/>
    <w:rPr>
      <w:vertAlign w:val="superscript"/>
    </w:rPr>
  </w:style>
  <w:style w:type="paragraph" w:customStyle="1" w:styleId="aff6">
    <w:name w:val="ТЗЗагТабл"/>
    <w:basedOn w:val="af9"/>
    <w:next w:val="af9"/>
    <w:link w:val="aff7"/>
    <w:qFormat/>
    <w:rsid w:val="00971D66"/>
    <w:pPr>
      <w:spacing w:before="0"/>
      <w:ind w:firstLine="0"/>
      <w:jc w:val="right"/>
    </w:pPr>
    <w:rPr>
      <w:rFonts w:ascii="Times New Roman" w:hAnsi="Times New Roman"/>
      <w:b/>
      <w:szCs w:val="20"/>
    </w:rPr>
  </w:style>
  <w:style w:type="character" w:customStyle="1" w:styleId="aff7">
    <w:name w:val="ТЗЗагТабл Знак"/>
    <w:basedOn w:val="ae"/>
    <w:link w:val="aff6"/>
    <w:rsid w:val="00971D66"/>
    <w:rPr>
      <w:rFonts w:ascii="Times New Roman Полужирный" w:eastAsia="Times New Roman" w:hAnsi="Times New Roman Полужирный" w:cs="Times New Roman"/>
      <w:b/>
      <w:bCs/>
      <w:iCs/>
      <w:sz w:val="24"/>
      <w:szCs w:val="20"/>
      <w:lang w:eastAsia="ru-RU"/>
    </w:rPr>
  </w:style>
  <w:style w:type="paragraph" w:customStyle="1" w:styleId="aff8">
    <w:name w:val="ТЗТабл"/>
    <w:basedOn w:val="a9"/>
    <w:link w:val="aff9"/>
    <w:qFormat/>
    <w:rsid w:val="00E3747B"/>
    <w:pPr>
      <w:contextualSpacing/>
      <w:jc w:val="both"/>
    </w:pPr>
    <w:rPr>
      <w:rFonts w:asciiTheme="minorHAnsi" w:hAnsiTheme="minorHAnsi"/>
      <w:sz w:val="20"/>
      <w:szCs w:val="20"/>
    </w:rPr>
  </w:style>
  <w:style w:type="character" w:customStyle="1" w:styleId="aff9">
    <w:name w:val="ТЗТабл Знак"/>
    <w:basedOn w:val="aa"/>
    <w:link w:val="aff8"/>
    <w:rsid w:val="00E3747B"/>
    <w:rPr>
      <w:rFonts w:eastAsia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8"/>
    <w:link w:val="24"/>
    <w:qFormat/>
    <w:rsid w:val="008F75D7"/>
    <w:pPr>
      <w:jc w:val="center"/>
    </w:pPr>
    <w:rPr>
      <w:rFonts w:ascii="Times New Roman" w:hAnsi="Times New Roman" w:cstheme="minorHAnsi"/>
      <w:b/>
      <w:sz w:val="24"/>
    </w:rPr>
  </w:style>
  <w:style w:type="character" w:customStyle="1" w:styleId="24">
    <w:name w:val="ТЗТабл2 Знак"/>
    <w:basedOn w:val="aff9"/>
    <w:link w:val="23"/>
    <w:rsid w:val="008F75D7"/>
    <w:rPr>
      <w:rFonts w:ascii="Times New Roman" w:eastAsia="Times New Roman" w:hAnsi="Times New Roman" w:cstheme="minorHAnsi"/>
      <w:b/>
      <w:sz w:val="24"/>
      <w:szCs w:val="20"/>
      <w:lang w:eastAsia="ru-RU"/>
    </w:rPr>
  </w:style>
  <w:style w:type="paragraph" w:customStyle="1" w:styleId="25">
    <w:name w:val="ТЗПодзаг2"/>
    <w:basedOn w:val="af9"/>
    <w:next w:val="af9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d"/>
    <w:link w:val="25"/>
    <w:rsid w:val="00E31CE6"/>
    <w:rPr>
      <w:rFonts w:ascii="Times New Roman" w:eastAsia="Times New Roman" w:hAnsi="Times New Roman" w:cs="Times New Roman"/>
      <w:b w:val="0"/>
      <w:bCs/>
      <w:i w:val="0"/>
      <w:iCs/>
      <w:color w:val="2E74B5" w:themeColor="accent1" w:themeShade="BF"/>
      <w:sz w:val="24"/>
      <w:szCs w:val="28"/>
      <w:lang w:eastAsia="ru-RU"/>
    </w:rPr>
  </w:style>
  <w:style w:type="paragraph" w:customStyle="1" w:styleId="15">
    <w:name w:val="Стиль1"/>
    <w:basedOn w:val="af9"/>
    <w:link w:val="16"/>
    <w:rsid w:val="00A807F3"/>
    <w:pPr>
      <w:ind w:left="1429" w:firstLine="0"/>
    </w:pPr>
    <w:rPr>
      <w:b/>
    </w:rPr>
  </w:style>
  <w:style w:type="character" w:customStyle="1" w:styleId="16">
    <w:name w:val="Стиль1 Знак"/>
    <w:basedOn w:val="afa"/>
    <w:link w:val="15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a">
    <w:name w:val="Table Grid"/>
    <w:basedOn w:val="ab"/>
    <w:uiPriority w:val="59"/>
    <w:rsid w:val="00A807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b">
    <w:name w:val="annotation subject"/>
    <w:basedOn w:val="af4"/>
    <w:next w:val="af4"/>
    <w:link w:val="affc"/>
    <w:uiPriority w:val="99"/>
    <w:unhideWhenUsed/>
    <w:rsid w:val="00D047CC"/>
    <w:rPr>
      <w:b/>
      <w:bCs/>
    </w:rPr>
  </w:style>
  <w:style w:type="character" w:customStyle="1" w:styleId="affc">
    <w:name w:val="Тема примечания Знак"/>
    <w:basedOn w:val="af5"/>
    <w:link w:val="affb"/>
    <w:uiPriority w:val="99"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9"/>
    <w:next w:val="a9"/>
    <w:autoRedefine/>
    <w:uiPriority w:val="39"/>
    <w:unhideWhenUsed/>
    <w:rsid w:val="0090303F"/>
  </w:style>
  <w:style w:type="paragraph" w:styleId="17">
    <w:name w:val="toc 1"/>
    <w:basedOn w:val="a9"/>
    <w:next w:val="a9"/>
    <w:autoRedefine/>
    <w:uiPriority w:val="39"/>
    <w:unhideWhenUsed/>
    <w:rsid w:val="0090303F"/>
    <w:pPr>
      <w:tabs>
        <w:tab w:val="right" w:leader="dot" w:pos="9345"/>
      </w:tabs>
    </w:pPr>
  </w:style>
  <w:style w:type="paragraph" w:styleId="34">
    <w:name w:val="toc 3"/>
    <w:basedOn w:val="a9"/>
    <w:next w:val="a9"/>
    <w:autoRedefine/>
    <w:uiPriority w:val="39"/>
    <w:unhideWhenUsed/>
    <w:rsid w:val="0090303F"/>
  </w:style>
  <w:style w:type="character" w:styleId="affd">
    <w:name w:val="Hyperlink"/>
    <w:basedOn w:val="aa"/>
    <w:uiPriority w:val="99"/>
    <w:unhideWhenUsed/>
    <w:rsid w:val="00704DF9"/>
    <w:rPr>
      <w:color w:val="0563C1" w:themeColor="hyperlink"/>
      <w:u w:val="single"/>
    </w:rPr>
  </w:style>
  <w:style w:type="paragraph" w:styleId="42">
    <w:name w:val="toc 4"/>
    <w:basedOn w:val="a9"/>
    <w:next w:val="a9"/>
    <w:autoRedefine/>
    <w:uiPriority w:val="39"/>
    <w:unhideWhenUsed/>
    <w:rsid w:val="007C08F3"/>
    <w:pPr>
      <w:spacing w:after="100"/>
      <w:ind w:left="720"/>
    </w:pPr>
  </w:style>
  <w:style w:type="paragraph" w:styleId="affe">
    <w:name w:val="Body Text Indent"/>
    <w:basedOn w:val="afff"/>
    <w:link w:val="afff0"/>
    <w:uiPriority w:val="99"/>
    <w:qFormat/>
    <w:rsid w:val="00C90004"/>
    <w:pPr>
      <w:spacing w:after="0"/>
      <w:ind w:firstLine="709"/>
      <w:jc w:val="both"/>
    </w:pPr>
    <w:rPr>
      <w:szCs w:val="28"/>
    </w:rPr>
  </w:style>
  <w:style w:type="paragraph" w:styleId="afff">
    <w:name w:val="Body Text"/>
    <w:aliases w:val="76 рп_текст,Основной текст Знак Знак Знак,Знак Знак Знак,Основной текст Знак Знак Знак Знак,Основной текст Знак Знак,Знак Знак Знак Знак,Основной текст Знак1 Знак,Список 1,Body Text Char,Знак,RSA Body Text, Знак Знак Знак,Body text"/>
    <w:basedOn w:val="a9"/>
    <w:link w:val="afff1"/>
    <w:uiPriority w:val="99"/>
    <w:unhideWhenUsed/>
    <w:qFormat/>
    <w:rsid w:val="000072F2"/>
    <w:pPr>
      <w:spacing w:after="120"/>
    </w:pPr>
  </w:style>
  <w:style w:type="character" w:customStyle="1" w:styleId="afff1">
    <w:name w:val="Основной текст Знак"/>
    <w:aliases w:val="76 рп_текст Знак,Основной текст Знак Знак Знак Знак1,Знак Знак Знак Знак1,Основной текст Знак Знак Знак Знак Знак,Основной текст Знак Знак Знак1,Знак Знак Знак Знак Знак,Основной текст Знак1 Знак Знак,Список 1 Знак,Знак Знак"/>
    <w:basedOn w:val="aa"/>
    <w:link w:val="afff"/>
    <w:uiPriority w:val="99"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0">
    <w:name w:val="Основной текст с отступом Знак"/>
    <w:basedOn w:val="aa"/>
    <w:link w:val="affe"/>
    <w:uiPriority w:val="99"/>
    <w:rsid w:val="00C90004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2">
    <w:name w:val="ТЗНум"/>
    <w:basedOn w:val="af9"/>
    <w:link w:val="afff2"/>
    <w:qFormat/>
    <w:rsid w:val="00971D66"/>
    <w:pPr>
      <w:numPr>
        <w:numId w:val="4"/>
      </w:numPr>
      <w:spacing w:before="0"/>
      <w:ind w:left="0" w:firstLine="567"/>
    </w:pPr>
    <w:rPr>
      <w:rFonts w:ascii="Times New Roman" w:hAnsi="Times New Roman"/>
    </w:rPr>
  </w:style>
  <w:style w:type="character" w:customStyle="1" w:styleId="afff2">
    <w:name w:val="ТЗНум Знак"/>
    <w:basedOn w:val="afa"/>
    <w:link w:val="a2"/>
    <w:rsid w:val="00971D66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f3">
    <w:name w:val="Основной шрифт"/>
    <w:link w:val="afff4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f4">
    <w:name w:val="Основной шрифт Знак"/>
    <w:link w:val="afff3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f5">
    <w:name w:val="Наименование документа"/>
    <w:basedOn w:val="a9"/>
    <w:next w:val="afff3"/>
    <w:link w:val="afff6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6">
    <w:name w:val="Наименование документа Знак"/>
    <w:link w:val="afff5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7">
    <w:name w:val="Название Системы"/>
    <w:basedOn w:val="a9"/>
    <w:next w:val="a9"/>
    <w:link w:val="afff8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8">
    <w:name w:val="Название Системы Знак Знак"/>
    <w:link w:val="afff7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9">
    <w:name w:val="Текст таблицы (по центру)"/>
    <w:basedOn w:val="a9"/>
    <w:next w:val="a9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a">
    <w:name w:val="Обозначение документа"/>
    <w:basedOn w:val="a9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b">
    <w:name w:val="Текст Согласовано"/>
    <w:basedOn w:val="a9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c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9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a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d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e">
    <w:name w:val="endnote text"/>
    <w:basedOn w:val="a9"/>
    <w:link w:val="affff"/>
    <w:uiPriority w:val="99"/>
    <w:unhideWhenUsed/>
    <w:rsid w:val="002B1CE1"/>
    <w:rPr>
      <w:sz w:val="20"/>
      <w:szCs w:val="20"/>
    </w:rPr>
  </w:style>
  <w:style w:type="character" w:customStyle="1" w:styleId="affff">
    <w:name w:val="Текст концевой сноски Знак"/>
    <w:basedOn w:val="aa"/>
    <w:link w:val="afffe"/>
    <w:uiPriority w:val="99"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0">
    <w:name w:val="endnote reference"/>
    <w:basedOn w:val="aa"/>
    <w:unhideWhenUsed/>
    <w:rsid w:val="002B1CE1"/>
    <w:rPr>
      <w:vertAlign w:val="superscript"/>
    </w:rPr>
  </w:style>
  <w:style w:type="character" w:customStyle="1" w:styleId="objectbrace">
    <w:name w:val="objectbrace"/>
    <w:basedOn w:val="aa"/>
    <w:rsid w:val="00E3747B"/>
    <w:rPr>
      <w:rFonts w:asciiTheme="minorHAnsi" w:hAnsiTheme="minorHAnsi"/>
      <w:sz w:val="20"/>
    </w:rPr>
  </w:style>
  <w:style w:type="character" w:customStyle="1" w:styleId="propertyname">
    <w:name w:val="propertyname"/>
    <w:basedOn w:val="aa"/>
    <w:rsid w:val="009C71AF"/>
  </w:style>
  <w:style w:type="character" w:customStyle="1" w:styleId="string">
    <w:name w:val="string"/>
    <w:basedOn w:val="aa"/>
    <w:rsid w:val="009C71AF"/>
  </w:style>
  <w:style w:type="character" w:customStyle="1" w:styleId="comma">
    <w:name w:val="comma"/>
    <w:basedOn w:val="aa"/>
    <w:rsid w:val="009C71AF"/>
  </w:style>
  <w:style w:type="character" w:customStyle="1" w:styleId="arraybrace">
    <w:name w:val="arraybrace"/>
    <w:basedOn w:val="aa"/>
    <w:rsid w:val="009C71AF"/>
  </w:style>
  <w:style w:type="paragraph" w:customStyle="1" w:styleId="affff1">
    <w:name w:val="Пример кода"/>
    <w:basedOn w:val="a9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a"/>
    <w:rsid w:val="00231EA6"/>
  </w:style>
  <w:style w:type="paragraph" w:styleId="z-">
    <w:name w:val="HTML Top of Form"/>
    <w:basedOn w:val="a9"/>
    <w:next w:val="a9"/>
    <w:link w:val="z-0"/>
    <w:hidden/>
    <w:uiPriority w:val="99"/>
    <w:semiHidden/>
    <w:unhideWhenUsed/>
    <w:rsid w:val="00511F5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a"/>
    <w:link w:val="z-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9"/>
    <w:next w:val="a9"/>
    <w:link w:val="z-2"/>
    <w:hidden/>
    <w:uiPriority w:val="99"/>
    <w:semiHidden/>
    <w:unhideWhenUsed/>
    <w:rsid w:val="00511F5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a"/>
    <w:link w:val="z-1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3">
    <w:name w:val="Список_Буква"/>
    <w:basedOn w:val="afff"/>
    <w:qFormat/>
    <w:rsid w:val="00CC6912"/>
    <w:pPr>
      <w:numPr>
        <w:numId w:val="6"/>
      </w:numPr>
      <w:spacing w:after="0" w:line="360" w:lineRule="auto"/>
      <w:contextualSpacing/>
      <w:jc w:val="both"/>
    </w:pPr>
    <w:rPr>
      <w:rFonts w:eastAsia="Calibri"/>
    </w:rPr>
  </w:style>
  <w:style w:type="numbering" w:customStyle="1" w:styleId="a4">
    <w:name w:val="Таблица_СписокМн"/>
    <w:uiPriority w:val="99"/>
    <w:rsid w:val="004636A3"/>
    <w:pPr>
      <w:numPr>
        <w:numId w:val="7"/>
      </w:numPr>
    </w:pPr>
  </w:style>
  <w:style w:type="paragraph" w:customStyle="1" w:styleId="affff2">
    <w:name w:val="Таблица_Текст"/>
    <w:uiPriority w:val="5"/>
    <w:qFormat/>
    <w:rsid w:val="004636A3"/>
    <w:pPr>
      <w:spacing w:before="40" w:after="4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5">
    <w:name w:val="Таблица_Список_МнУр_БЦМ"/>
    <w:basedOn w:val="affff2"/>
    <w:uiPriority w:val="5"/>
    <w:qFormat/>
    <w:rsid w:val="004636A3"/>
    <w:pPr>
      <w:numPr>
        <w:numId w:val="8"/>
      </w:numPr>
    </w:pPr>
  </w:style>
  <w:style w:type="character" w:customStyle="1" w:styleId="apple-converted-space">
    <w:name w:val="apple-converted-space"/>
    <w:basedOn w:val="aa"/>
    <w:rsid w:val="00D754F3"/>
  </w:style>
  <w:style w:type="character" w:styleId="affff3">
    <w:name w:val="FollowedHyperlink"/>
    <w:basedOn w:val="aa"/>
    <w:uiPriority w:val="99"/>
    <w:unhideWhenUsed/>
    <w:rsid w:val="00D754F3"/>
    <w:rPr>
      <w:color w:val="800080"/>
      <w:u w:val="single"/>
    </w:rPr>
  </w:style>
  <w:style w:type="paragraph" w:styleId="52">
    <w:name w:val="toc 5"/>
    <w:basedOn w:val="a9"/>
    <w:next w:val="a9"/>
    <w:autoRedefine/>
    <w:uiPriority w:val="39"/>
    <w:unhideWhenUsed/>
    <w:rsid w:val="00E24152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9"/>
    <w:next w:val="a9"/>
    <w:autoRedefine/>
    <w:uiPriority w:val="39"/>
    <w:unhideWhenUsed/>
    <w:rsid w:val="00E24152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9"/>
    <w:next w:val="a9"/>
    <w:autoRedefine/>
    <w:uiPriority w:val="39"/>
    <w:unhideWhenUsed/>
    <w:rsid w:val="00E24152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9"/>
    <w:next w:val="a9"/>
    <w:autoRedefine/>
    <w:uiPriority w:val="39"/>
    <w:unhideWhenUsed/>
    <w:rsid w:val="00E24152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9"/>
    <w:next w:val="a9"/>
    <w:autoRedefine/>
    <w:uiPriority w:val="39"/>
    <w:unhideWhenUsed/>
    <w:rsid w:val="00E24152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8">
    <w:name w:val="Сетка таблицы1"/>
    <w:basedOn w:val="ab"/>
    <w:next w:val="affa"/>
    <w:uiPriority w:val="59"/>
    <w:rsid w:val="009A69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b"/>
    <w:next w:val="affa"/>
    <w:uiPriority w:val="59"/>
    <w:rsid w:val="00A870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етка таблицы3"/>
    <w:basedOn w:val="ab"/>
    <w:next w:val="affa"/>
    <w:uiPriority w:val="39"/>
    <w:rsid w:val="005C25F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9"/>
    <w:rsid w:val="000963B8"/>
    <w:pPr>
      <w:spacing w:before="100" w:beforeAutospacing="1" w:after="100" w:afterAutospacing="1"/>
    </w:pPr>
  </w:style>
  <w:style w:type="character" w:customStyle="1" w:styleId="line">
    <w:name w:val="line"/>
    <w:basedOn w:val="aa"/>
    <w:rsid w:val="009D6A55"/>
  </w:style>
  <w:style w:type="character" w:customStyle="1" w:styleId="hljs-attr">
    <w:name w:val="hljs-attr"/>
    <w:basedOn w:val="aa"/>
    <w:rsid w:val="009D6A55"/>
  </w:style>
  <w:style w:type="character" w:customStyle="1" w:styleId="hljs-string">
    <w:name w:val="hljs-string"/>
    <w:basedOn w:val="aa"/>
    <w:rsid w:val="009D6A55"/>
  </w:style>
  <w:style w:type="character" w:customStyle="1" w:styleId="apple-tab-span">
    <w:name w:val="apple-tab-span"/>
    <w:basedOn w:val="aa"/>
    <w:rsid w:val="00640134"/>
  </w:style>
  <w:style w:type="table" w:customStyle="1" w:styleId="43">
    <w:name w:val="Сетка таблицы4"/>
    <w:basedOn w:val="ab"/>
    <w:next w:val="affa"/>
    <w:uiPriority w:val="39"/>
    <w:rsid w:val="008775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4">
    <w:name w:val="Unresolved Mention"/>
    <w:basedOn w:val="aa"/>
    <w:uiPriority w:val="99"/>
    <w:semiHidden/>
    <w:unhideWhenUsed/>
    <w:rsid w:val="00B34DC9"/>
    <w:rPr>
      <w:color w:val="605E5C"/>
      <w:shd w:val="clear" w:color="auto" w:fill="E1DFDD"/>
    </w:rPr>
  </w:style>
  <w:style w:type="paragraph" w:styleId="affff5">
    <w:name w:val="Title"/>
    <w:basedOn w:val="a9"/>
    <w:next w:val="a9"/>
    <w:link w:val="affff6"/>
    <w:uiPriority w:val="10"/>
    <w:qFormat/>
    <w:rsid w:val="00042A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fff6">
    <w:name w:val="Заголовок Знак"/>
    <w:basedOn w:val="aa"/>
    <w:link w:val="affff5"/>
    <w:uiPriority w:val="10"/>
    <w:rsid w:val="00042A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7">
    <w:name w:val="Strong"/>
    <w:basedOn w:val="aa"/>
    <w:uiPriority w:val="22"/>
    <w:qFormat/>
    <w:rsid w:val="00042A41"/>
    <w:rPr>
      <w:b/>
      <w:bCs/>
    </w:rPr>
  </w:style>
  <w:style w:type="paragraph" w:styleId="affff8">
    <w:name w:val="TOC Heading"/>
    <w:basedOn w:val="1"/>
    <w:next w:val="a9"/>
    <w:uiPriority w:val="39"/>
    <w:unhideWhenUsed/>
    <w:qFormat/>
    <w:rsid w:val="00042A41"/>
    <w:pPr>
      <w:numPr>
        <w:numId w:val="0"/>
      </w:numPr>
      <w:spacing w:line="259" w:lineRule="auto"/>
      <w:outlineLvl w:val="9"/>
    </w:pPr>
  </w:style>
  <w:style w:type="paragraph" w:customStyle="1" w:styleId="11201">
    <w:name w:val="Стиль Заголовок вне содержания1 + 12 пт Первая строка:  0 см Пере...1"/>
    <w:basedOn w:val="a9"/>
    <w:next w:val="a9"/>
    <w:rsid w:val="0000735B"/>
    <w:pPr>
      <w:keepNext/>
      <w:keepLines/>
      <w:pageBreakBefore/>
      <w:jc w:val="center"/>
    </w:pPr>
    <w:rPr>
      <w:b/>
      <w:bCs/>
      <w:szCs w:val="20"/>
    </w:rPr>
  </w:style>
  <w:style w:type="paragraph" w:styleId="affff9">
    <w:name w:val="Normal Indent"/>
    <w:basedOn w:val="a9"/>
    <w:uiPriority w:val="99"/>
    <w:unhideWhenUsed/>
    <w:rsid w:val="0000735B"/>
    <w:pPr>
      <w:ind w:firstLine="567"/>
    </w:pPr>
  </w:style>
  <w:style w:type="paragraph" w:customStyle="1" w:styleId="affffa">
    <w:name w:val="Название Модуля/Подсистемы"/>
    <w:basedOn w:val="a9"/>
    <w:next w:val="afff3"/>
    <w:link w:val="affffb"/>
    <w:uiPriority w:val="99"/>
    <w:rsid w:val="00DB50AE"/>
    <w:pPr>
      <w:spacing w:before="120" w:after="120" w:line="360" w:lineRule="auto"/>
      <w:contextualSpacing/>
      <w:jc w:val="center"/>
    </w:pPr>
    <w:rPr>
      <w:caps/>
      <w:sz w:val="52"/>
      <w:szCs w:val="20"/>
    </w:rPr>
  </w:style>
  <w:style w:type="character" w:customStyle="1" w:styleId="affffb">
    <w:name w:val="Название Модуля/Подсистемы Знак Знак"/>
    <w:link w:val="affffa"/>
    <w:uiPriority w:val="99"/>
    <w:locked/>
    <w:rsid w:val="00DB50AE"/>
    <w:rPr>
      <w:rFonts w:ascii="Times New Roman" w:eastAsia="Times New Roman" w:hAnsi="Times New Roman" w:cs="Times New Roman"/>
      <w:caps/>
      <w:sz w:val="52"/>
      <w:szCs w:val="20"/>
      <w:lang w:eastAsia="ru-RU"/>
    </w:rPr>
  </w:style>
  <w:style w:type="paragraph" w:customStyle="1" w:styleId="affffc">
    <w:name w:val="ООО"/>
    <w:aliases w:val="ОАО,НПО и т.д."/>
    <w:basedOn w:val="a9"/>
    <w:next w:val="afff3"/>
    <w:link w:val="affffd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d">
    <w:name w:val="ООО Знак"/>
    <w:aliases w:val="ОАО Знак,НПО и т.д. Знак"/>
    <w:link w:val="affffc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e">
    <w:name w:val="Надпись ТЛ и ЛУ"/>
    <w:basedOn w:val="a9"/>
    <w:next w:val="afff3"/>
    <w:link w:val="afffff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f">
    <w:name w:val="Надпись ТЛ и ЛУ Знак Знак"/>
    <w:link w:val="affffe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53">
    <w:name w:val="Заголовок  5 не нумерованный"/>
    <w:basedOn w:val="50"/>
    <w:next w:val="a9"/>
    <w:link w:val="54"/>
    <w:rsid w:val="00DB50AE"/>
    <w:pPr>
      <w:keepLines w:val="0"/>
      <w:numPr>
        <w:ilvl w:val="0"/>
        <w:numId w:val="0"/>
      </w:numPr>
      <w:spacing w:before="240" w:after="120" w:line="360" w:lineRule="auto"/>
      <w:ind w:left="709"/>
      <w:contextualSpacing/>
      <w:jc w:val="both"/>
    </w:pPr>
    <w:rPr>
      <w:rFonts w:ascii="Times New Roman" w:eastAsia="Times New Roman" w:hAnsi="Times New Roman" w:cs="Times New Roman"/>
      <w:b/>
      <w:color w:val="auto"/>
      <w:sz w:val="28"/>
      <w:szCs w:val="20"/>
      <w:lang w:val="en-US"/>
    </w:rPr>
  </w:style>
  <w:style w:type="character" w:customStyle="1" w:styleId="54">
    <w:name w:val="Заголовок  5 не нумерованный Знак Знак"/>
    <w:link w:val="53"/>
    <w:locked/>
    <w:rsid w:val="00DB50AE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customStyle="1" w:styleId="19">
    <w:name w:val="Заголовок 1  не нумерованный"/>
    <w:basedOn w:val="1"/>
    <w:next w:val="a9"/>
    <w:uiPriority w:val="99"/>
    <w:rsid w:val="00DB50AE"/>
    <w:pPr>
      <w:keepLines w:val="0"/>
      <w:pageBreakBefore/>
      <w:numPr>
        <w:numId w:val="0"/>
      </w:numPr>
      <w:tabs>
        <w:tab w:val="right" w:pos="9639"/>
      </w:tabs>
      <w:spacing w:before="480" w:after="120" w:line="360" w:lineRule="auto"/>
      <w:ind w:left="709" w:right="709"/>
      <w:contextualSpacing/>
    </w:pPr>
    <w:rPr>
      <w:rFonts w:eastAsia="Times New Roman" w:cs="Times New Roman"/>
      <w:b w:val="0"/>
      <w:caps/>
      <w:kern w:val="32"/>
    </w:rPr>
  </w:style>
  <w:style w:type="paragraph" w:customStyle="1" w:styleId="10">
    <w:name w:val="Маркированный 1 уровень"/>
    <w:basedOn w:val="a9"/>
    <w:next w:val="afff3"/>
    <w:link w:val="1a"/>
    <w:uiPriority w:val="99"/>
    <w:rsid w:val="00DB50AE"/>
    <w:pPr>
      <w:numPr>
        <w:numId w:val="16"/>
      </w:numPr>
      <w:spacing w:before="120" w:after="120" w:line="360" w:lineRule="auto"/>
      <w:contextualSpacing/>
      <w:jc w:val="both"/>
    </w:pPr>
    <w:rPr>
      <w:sz w:val="28"/>
      <w:szCs w:val="28"/>
    </w:rPr>
  </w:style>
  <w:style w:type="character" w:customStyle="1" w:styleId="1a">
    <w:name w:val="Маркированный 1 уровень Знак"/>
    <w:link w:val="10"/>
    <w:uiPriority w:val="99"/>
    <w:locked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f0">
    <w:name w:val="Наименование строк таблицы"/>
    <w:basedOn w:val="a9"/>
    <w:next w:val="afff3"/>
    <w:uiPriority w:val="99"/>
    <w:rsid w:val="00DB50AE"/>
    <w:pPr>
      <w:spacing w:before="120" w:after="120" w:line="360" w:lineRule="auto"/>
      <w:ind w:left="57" w:right="57"/>
      <w:contextualSpacing/>
      <w:jc w:val="both"/>
    </w:pPr>
    <w:rPr>
      <w:b/>
      <w:bCs/>
      <w:sz w:val="20"/>
      <w:szCs w:val="28"/>
    </w:rPr>
  </w:style>
  <w:style w:type="paragraph" w:customStyle="1" w:styleId="afffff1">
    <w:name w:val="Наименование таблицы"/>
    <w:basedOn w:val="a9"/>
    <w:next w:val="afff3"/>
    <w:uiPriority w:val="99"/>
    <w:rsid w:val="00DB50AE"/>
    <w:pPr>
      <w:tabs>
        <w:tab w:val="right" w:pos="9356"/>
      </w:tabs>
      <w:spacing w:before="360" w:after="120" w:line="360" w:lineRule="auto"/>
      <w:ind w:left="1134" w:right="1134"/>
      <w:contextualSpacing/>
      <w:jc w:val="center"/>
    </w:pPr>
    <w:rPr>
      <w:bCs/>
      <w:sz w:val="28"/>
    </w:rPr>
  </w:style>
  <w:style w:type="paragraph" w:customStyle="1" w:styleId="1b">
    <w:name w:val="Нумерованный 1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2">
    <w:name w:val="ПРИЛОЖЕНИЕ"/>
    <w:basedOn w:val="1"/>
    <w:next w:val="a9"/>
    <w:uiPriority w:val="99"/>
    <w:rsid w:val="00DB50AE"/>
    <w:pPr>
      <w:keepLines w:val="0"/>
      <w:pageBreakBefore/>
      <w:numPr>
        <w:numId w:val="0"/>
      </w:numPr>
      <w:spacing w:before="480" w:after="120" w:line="360" w:lineRule="auto"/>
      <w:contextualSpacing/>
      <w:jc w:val="right"/>
    </w:pPr>
    <w:rPr>
      <w:rFonts w:eastAsia="Times New Roman" w:cs="Times New Roman"/>
      <w:b w:val="0"/>
      <w:caps/>
      <w:kern w:val="32"/>
    </w:rPr>
  </w:style>
  <w:style w:type="paragraph" w:styleId="afffff3">
    <w:name w:val="Document Map"/>
    <w:basedOn w:val="a9"/>
    <w:link w:val="afffff4"/>
    <w:uiPriority w:val="99"/>
    <w:semiHidden/>
    <w:rsid w:val="00DB50AE"/>
    <w:pPr>
      <w:shd w:val="clear" w:color="auto" w:fill="000080"/>
      <w:spacing w:before="120" w:after="120" w:line="360" w:lineRule="auto"/>
      <w:contextualSpacing/>
      <w:jc w:val="both"/>
    </w:pPr>
    <w:rPr>
      <w:rFonts w:ascii="Tahoma" w:hAnsi="Tahoma"/>
      <w:sz w:val="20"/>
      <w:szCs w:val="28"/>
    </w:rPr>
  </w:style>
  <w:style w:type="character" w:customStyle="1" w:styleId="afffff4">
    <w:name w:val="Схема документа Знак"/>
    <w:basedOn w:val="aa"/>
    <w:link w:val="afffff3"/>
    <w:uiPriority w:val="99"/>
    <w:semiHidden/>
    <w:rsid w:val="00DB50AE"/>
    <w:rPr>
      <w:rFonts w:ascii="Tahoma" w:eastAsia="Times New Roman" w:hAnsi="Tahoma" w:cs="Times New Roman"/>
      <w:sz w:val="20"/>
      <w:szCs w:val="28"/>
      <w:shd w:val="clear" w:color="auto" w:fill="000080"/>
      <w:lang w:eastAsia="ru-RU"/>
    </w:rPr>
  </w:style>
  <w:style w:type="paragraph" w:customStyle="1" w:styleId="afffff5">
    <w:name w:val="Название таблицы"/>
    <w:basedOn w:val="a9"/>
    <w:rsid w:val="00DB50AE"/>
    <w:pPr>
      <w:keepNext/>
      <w:tabs>
        <w:tab w:val="right" w:pos="9355"/>
      </w:tabs>
      <w:spacing w:before="360" w:after="120" w:line="360" w:lineRule="auto"/>
      <w:contextualSpacing/>
      <w:jc w:val="center"/>
    </w:pPr>
    <w:rPr>
      <w:sz w:val="28"/>
      <w:szCs w:val="28"/>
    </w:rPr>
  </w:style>
  <w:style w:type="paragraph" w:customStyle="1" w:styleId="29">
    <w:name w:val="Нумерованный 2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6">
    <w:name w:val="Наименование столбцов таблицы"/>
    <w:basedOn w:val="a9"/>
    <w:next w:val="afff3"/>
    <w:uiPriority w:val="99"/>
    <w:rsid w:val="00DB50AE"/>
    <w:pPr>
      <w:spacing w:before="120" w:after="120" w:line="360" w:lineRule="auto"/>
      <w:ind w:left="-57" w:right="-57"/>
      <w:contextualSpacing/>
      <w:jc w:val="center"/>
    </w:pPr>
    <w:rPr>
      <w:b/>
      <w:bCs/>
      <w:sz w:val="20"/>
      <w:szCs w:val="28"/>
    </w:rPr>
  </w:style>
  <w:style w:type="paragraph" w:customStyle="1" w:styleId="afffff7">
    <w:name w:val="Примечание (текст)"/>
    <w:basedOn w:val="a9"/>
    <w:next w:val="afff3"/>
    <w:link w:val="afffff8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120" w:after="120" w:line="360" w:lineRule="auto"/>
      <w:ind w:left="567" w:right="567"/>
      <w:contextualSpacing/>
      <w:jc w:val="both"/>
    </w:pPr>
    <w:rPr>
      <w:sz w:val="28"/>
      <w:szCs w:val="20"/>
    </w:rPr>
  </w:style>
  <w:style w:type="character" w:customStyle="1" w:styleId="afffff8">
    <w:name w:val="Примечание (текст) Знак"/>
    <w:link w:val="afffff7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c">
    <w:name w:val="Примечание (марки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9">
    <w:name w:val="Примечание"/>
    <w:basedOn w:val="a9"/>
    <w:link w:val="afffffa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b/>
      <w:sz w:val="28"/>
      <w:szCs w:val="20"/>
    </w:rPr>
  </w:style>
  <w:style w:type="character" w:customStyle="1" w:styleId="afffffa">
    <w:name w:val="Примечание Знак"/>
    <w:link w:val="afffff9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b">
    <w:name w:val="Текст таблицы (Маркированный список)"/>
    <w:basedOn w:val="afffffc"/>
    <w:uiPriority w:val="99"/>
    <w:rsid w:val="00DB50AE"/>
    <w:pPr>
      <w:tabs>
        <w:tab w:val="num" w:pos="397"/>
      </w:tabs>
      <w:ind w:left="397" w:hanging="340"/>
    </w:pPr>
  </w:style>
  <w:style w:type="paragraph" w:customStyle="1" w:styleId="afffffc">
    <w:name w:val="Текст таблицы (по ширине)"/>
    <w:basedOn w:val="a9"/>
    <w:link w:val="afffffd"/>
    <w:uiPriority w:val="99"/>
    <w:rsid w:val="00DB50AE"/>
    <w:pPr>
      <w:spacing w:before="60" w:after="60" w:line="360" w:lineRule="auto"/>
      <w:ind w:left="57" w:right="57"/>
      <w:contextualSpacing/>
      <w:jc w:val="both"/>
    </w:pPr>
    <w:rPr>
      <w:sz w:val="28"/>
      <w:szCs w:val="20"/>
    </w:rPr>
  </w:style>
  <w:style w:type="character" w:customStyle="1" w:styleId="afffffd">
    <w:name w:val="Текст таблицы (по ширине) Знак"/>
    <w:link w:val="afffffc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fe">
    <w:name w:val="К сведению"/>
    <w:basedOn w:val="afffff9"/>
    <w:next w:val="afffff7"/>
    <w:link w:val="affffff"/>
    <w:uiPriority w:val="99"/>
    <w:rsid w:val="00DB50AE"/>
    <w:rPr>
      <w:bCs/>
    </w:rPr>
  </w:style>
  <w:style w:type="character" w:customStyle="1" w:styleId="affffff">
    <w:name w:val="К сведению Знак"/>
    <w:link w:val="afffffe"/>
    <w:locked/>
    <w:rsid w:val="00DB50AE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customStyle="1" w:styleId="affffff0">
    <w:name w:val="Пример"/>
    <w:basedOn w:val="affe"/>
    <w:link w:val="affffff1"/>
    <w:uiPriority w:val="99"/>
    <w:rsid w:val="00DB50AE"/>
    <w:rPr>
      <w:b/>
      <w:szCs w:val="20"/>
    </w:rPr>
  </w:style>
  <w:style w:type="character" w:customStyle="1" w:styleId="affffff1">
    <w:name w:val="Пример Знак"/>
    <w:link w:val="affffff0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f2">
    <w:name w:val="Указания"/>
    <w:basedOn w:val="afffff9"/>
    <w:next w:val="a9"/>
    <w:link w:val="affffff3"/>
    <w:uiPriority w:val="99"/>
    <w:rsid w:val="00DB50AE"/>
    <w:rPr>
      <w:bCs/>
      <w:color w:val="272B73"/>
    </w:rPr>
  </w:style>
  <w:style w:type="character" w:customStyle="1" w:styleId="affffff3">
    <w:name w:val="Указания Знак"/>
    <w:link w:val="affffff2"/>
    <w:uiPriority w:val="99"/>
    <w:locked/>
    <w:rsid w:val="00DB50AE"/>
    <w:rPr>
      <w:rFonts w:ascii="Times New Roman" w:eastAsia="Times New Roman" w:hAnsi="Times New Roman" w:cs="Times New Roman"/>
      <w:b/>
      <w:bCs/>
      <w:color w:val="272B73"/>
      <w:sz w:val="28"/>
      <w:szCs w:val="20"/>
      <w:lang w:eastAsia="ru-RU"/>
    </w:rPr>
  </w:style>
  <w:style w:type="paragraph" w:customStyle="1" w:styleId="affffff4">
    <w:name w:val="Горячая клавиша (пункт меню)"/>
    <w:basedOn w:val="a9"/>
    <w:next w:val="afff3"/>
    <w:link w:val="affffff5"/>
    <w:uiPriority w:val="99"/>
    <w:rsid w:val="00DB50AE"/>
    <w:pPr>
      <w:spacing w:before="120" w:after="120" w:line="360" w:lineRule="auto"/>
      <w:contextualSpacing/>
      <w:jc w:val="both"/>
    </w:pPr>
    <w:rPr>
      <w:i/>
      <w:sz w:val="28"/>
      <w:szCs w:val="20"/>
    </w:rPr>
  </w:style>
  <w:style w:type="character" w:customStyle="1" w:styleId="affffff5">
    <w:name w:val="Горячая клавиша (пункт меню) Знак Знак"/>
    <w:link w:val="affffff4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affffff6">
    <w:name w:val="Термин"/>
    <w:basedOn w:val="a9"/>
    <w:next w:val="afff3"/>
    <w:link w:val="affffff7"/>
    <w:uiPriority w:val="99"/>
    <w:rsid w:val="00DB50AE"/>
    <w:pPr>
      <w:spacing w:before="120" w:after="120" w:line="360" w:lineRule="auto"/>
      <w:contextualSpacing/>
      <w:jc w:val="both"/>
    </w:pPr>
    <w:rPr>
      <w:b/>
      <w:i/>
      <w:sz w:val="28"/>
      <w:szCs w:val="20"/>
    </w:rPr>
  </w:style>
  <w:style w:type="character" w:customStyle="1" w:styleId="affffff7">
    <w:name w:val="Термин Знак"/>
    <w:link w:val="affffff6"/>
    <w:uiPriority w:val="99"/>
    <w:locked/>
    <w:rsid w:val="00DB50AE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paragraph" w:customStyle="1" w:styleId="2a">
    <w:name w:val="Примечание (нумерованный 2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8">
    <w:name w:val="Название схемы"/>
    <w:basedOn w:val="a9"/>
    <w:uiPriority w:val="99"/>
    <w:rsid w:val="00DB50AE"/>
    <w:pPr>
      <w:spacing w:before="160" w:after="160" w:line="360" w:lineRule="auto"/>
      <w:contextualSpacing/>
      <w:jc w:val="center"/>
    </w:pPr>
    <w:rPr>
      <w:i/>
      <w:iCs/>
      <w:sz w:val="28"/>
      <w:szCs w:val="28"/>
    </w:rPr>
  </w:style>
  <w:style w:type="paragraph" w:customStyle="1" w:styleId="affffff9">
    <w:name w:val="Положение рисунка"/>
    <w:basedOn w:val="a9"/>
    <w:next w:val="afff3"/>
    <w:uiPriority w:val="99"/>
    <w:rsid w:val="00DB50AE"/>
    <w:pPr>
      <w:spacing w:before="240" w:after="120" w:line="360" w:lineRule="auto"/>
      <w:contextualSpacing/>
      <w:jc w:val="center"/>
    </w:pPr>
    <w:rPr>
      <w:sz w:val="28"/>
      <w:szCs w:val="28"/>
    </w:rPr>
  </w:style>
  <w:style w:type="paragraph" w:customStyle="1" w:styleId="affffffa">
    <w:name w:val="Название рисунка"/>
    <w:basedOn w:val="a9"/>
    <w:uiPriority w:val="99"/>
    <w:rsid w:val="00DB50AE"/>
    <w:pPr>
      <w:spacing w:before="120" w:after="120"/>
      <w:contextualSpacing/>
      <w:jc w:val="center"/>
    </w:pPr>
    <w:rPr>
      <w:iCs/>
      <w:sz w:val="28"/>
      <w:szCs w:val="28"/>
    </w:rPr>
  </w:style>
  <w:style w:type="paragraph" w:customStyle="1" w:styleId="affffffb">
    <w:name w:val="Горячая клавиша (по центру)"/>
    <w:basedOn w:val="affffff4"/>
    <w:next w:val="a9"/>
    <w:uiPriority w:val="99"/>
    <w:rsid w:val="00DB50AE"/>
    <w:pPr>
      <w:jc w:val="center"/>
    </w:pPr>
  </w:style>
  <w:style w:type="paragraph" w:customStyle="1" w:styleId="affffffc">
    <w:name w:val="Пометка о конфиденциальности"/>
    <w:basedOn w:val="a9"/>
    <w:next w:val="afff3"/>
    <w:uiPriority w:val="99"/>
    <w:rsid w:val="00DB50AE"/>
    <w:pPr>
      <w:spacing w:before="120" w:after="120" w:line="360" w:lineRule="auto"/>
      <w:contextualSpacing/>
      <w:jc w:val="center"/>
    </w:pPr>
    <w:rPr>
      <w:b/>
      <w:bCs/>
      <w:sz w:val="28"/>
      <w:szCs w:val="28"/>
    </w:rPr>
  </w:style>
  <w:style w:type="paragraph" w:customStyle="1" w:styleId="1d">
    <w:name w:val="Примечание (нуме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d">
    <w:name w:val="Текст таблицы (по левому краю)"/>
    <w:basedOn w:val="afffffc"/>
    <w:link w:val="affffffe"/>
    <w:uiPriority w:val="99"/>
    <w:rsid w:val="00DB50AE"/>
    <w:rPr>
      <w:rFonts w:ascii="Verdana" w:hAnsi="Verdana"/>
      <w:sz w:val="20"/>
    </w:rPr>
  </w:style>
  <w:style w:type="character" w:customStyle="1" w:styleId="affffffe">
    <w:name w:val="Текст таблицы (по левому краю) Знак"/>
    <w:link w:val="affffffd"/>
    <w:uiPriority w:val="99"/>
    <w:locked/>
    <w:rsid w:val="00DB50AE"/>
    <w:rPr>
      <w:rFonts w:ascii="Verdana" w:eastAsia="Times New Roman" w:hAnsi="Verdana" w:cs="Times New Roman"/>
      <w:sz w:val="20"/>
      <w:szCs w:val="20"/>
      <w:lang w:eastAsia="ru-RU"/>
    </w:rPr>
  </w:style>
  <w:style w:type="paragraph" w:customStyle="1" w:styleId="afffffff">
    <w:name w:val="Примечание (по центру)"/>
    <w:basedOn w:val="afffff9"/>
    <w:next w:val="a9"/>
    <w:uiPriority w:val="99"/>
    <w:rsid w:val="00DB50AE"/>
    <w:pPr>
      <w:spacing w:before="120"/>
      <w:jc w:val="center"/>
    </w:pPr>
    <w:rPr>
      <w:b w:val="0"/>
    </w:rPr>
  </w:style>
  <w:style w:type="paragraph" w:customStyle="1" w:styleId="afffffff0">
    <w:name w:val="Номер таблицы"/>
    <w:basedOn w:val="a9"/>
    <w:uiPriority w:val="99"/>
    <w:rsid w:val="00DB50AE"/>
    <w:pPr>
      <w:keepNext/>
      <w:spacing w:before="120" w:after="120"/>
      <w:contextualSpacing/>
      <w:jc w:val="right"/>
    </w:pPr>
    <w:rPr>
      <w:sz w:val="28"/>
      <w:szCs w:val="28"/>
    </w:rPr>
  </w:style>
  <w:style w:type="paragraph" w:customStyle="1" w:styleId="afffffff1">
    <w:name w:val="Лист"/>
    <w:basedOn w:val="a9"/>
    <w:next w:val="afff3"/>
    <w:link w:val="afffffff2"/>
    <w:uiPriority w:val="99"/>
    <w:rsid w:val="00DB50AE"/>
    <w:pPr>
      <w:spacing w:before="60" w:after="60" w:line="360" w:lineRule="auto"/>
      <w:contextualSpacing/>
      <w:jc w:val="center"/>
    </w:pPr>
    <w:rPr>
      <w:caps/>
      <w:sz w:val="32"/>
      <w:szCs w:val="20"/>
    </w:rPr>
  </w:style>
  <w:style w:type="character" w:customStyle="1" w:styleId="afffffff2">
    <w:name w:val="Лист Знак"/>
    <w:link w:val="afffffff1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3">
    <w:name w:val="Название Подсистемы"/>
    <w:basedOn w:val="a9"/>
    <w:next w:val="afff3"/>
    <w:link w:val="afffffff4"/>
    <w:uiPriority w:val="99"/>
    <w:rsid w:val="00DB50AE"/>
    <w:pPr>
      <w:spacing w:before="120"/>
      <w:contextualSpacing/>
      <w:jc w:val="center"/>
    </w:pPr>
    <w:rPr>
      <w:caps/>
      <w:sz w:val="32"/>
      <w:szCs w:val="20"/>
    </w:rPr>
  </w:style>
  <w:style w:type="character" w:customStyle="1" w:styleId="afffffff4">
    <w:name w:val="Название Подсистемы Знак Знак"/>
    <w:link w:val="afffffff3"/>
    <w:uiPriority w:val="99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5">
    <w:name w:val="Памятка:"/>
    <w:basedOn w:val="afff"/>
    <w:next w:val="afff"/>
    <w:uiPriority w:val="99"/>
    <w:rsid w:val="00DB50AE"/>
    <w:pPr>
      <w:spacing w:before="120" w:after="0" w:line="360" w:lineRule="auto"/>
    </w:pPr>
    <w:rPr>
      <w:b/>
      <w:bCs/>
      <w:caps/>
      <w:color w:val="FF0000"/>
      <w:sz w:val="28"/>
    </w:rPr>
  </w:style>
  <w:style w:type="paragraph" w:customStyle="1" w:styleId="afffffff6">
    <w:name w:val="Основной шрифт по центру"/>
    <w:basedOn w:val="afffffff7"/>
    <w:next w:val="a9"/>
    <w:uiPriority w:val="99"/>
    <w:rsid w:val="00DB50AE"/>
    <w:pPr>
      <w:jc w:val="center"/>
    </w:pPr>
  </w:style>
  <w:style w:type="paragraph" w:customStyle="1" w:styleId="afffffff7">
    <w:name w:val="Основной шрифт без отступа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  <w:szCs w:val="28"/>
    </w:rPr>
  </w:style>
  <w:style w:type="paragraph" w:customStyle="1" w:styleId="afffffff8">
    <w:name w:val="Согласовано"/>
    <w:basedOn w:val="a9"/>
    <w:uiPriority w:val="99"/>
    <w:rsid w:val="00DB50AE"/>
    <w:pPr>
      <w:spacing w:before="120"/>
      <w:contextualSpacing/>
      <w:jc w:val="both"/>
    </w:pPr>
    <w:rPr>
      <w:rFonts w:cs="Verdana"/>
      <w:b/>
      <w:caps/>
      <w:sz w:val="28"/>
      <w:szCs w:val="28"/>
    </w:rPr>
  </w:style>
  <w:style w:type="paragraph" w:customStyle="1" w:styleId="afffffff9">
    <w:name w:val="Маркированный"/>
    <w:basedOn w:val="10"/>
    <w:link w:val="afffffffa"/>
    <w:uiPriority w:val="99"/>
    <w:rsid w:val="00DB50AE"/>
    <w:pPr>
      <w:tabs>
        <w:tab w:val="num" w:pos="680"/>
      </w:tabs>
      <w:ind w:left="680" w:hanging="340"/>
    </w:pPr>
    <w:rPr>
      <w:szCs w:val="20"/>
    </w:rPr>
  </w:style>
  <w:style w:type="character" w:customStyle="1" w:styleId="afffffffa">
    <w:name w:val="Маркированный Знак"/>
    <w:link w:val="afffffff9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2">
    <w:name w:val="Маркированный список 1"/>
    <w:basedOn w:val="a7"/>
    <w:uiPriority w:val="99"/>
    <w:rsid w:val="00DB50AE"/>
    <w:pPr>
      <w:numPr>
        <w:numId w:val="22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7">
    <w:name w:val="List Bullet"/>
    <w:basedOn w:val="affe"/>
    <w:link w:val="afffffffb"/>
    <w:uiPriority w:val="99"/>
    <w:rsid w:val="00DB50AE"/>
    <w:pPr>
      <w:numPr>
        <w:numId w:val="18"/>
      </w:numPr>
      <w:tabs>
        <w:tab w:val="left" w:pos="1134"/>
      </w:tabs>
    </w:pPr>
    <w:rPr>
      <w:lang w:eastAsia="en-US"/>
    </w:rPr>
  </w:style>
  <w:style w:type="character" w:customStyle="1" w:styleId="afffffffb">
    <w:name w:val="Маркированный список Знак"/>
    <w:link w:val="a7"/>
    <w:uiPriority w:val="99"/>
    <w:locked/>
    <w:rsid w:val="00DB50AE"/>
    <w:rPr>
      <w:rFonts w:ascii="Times New Roman" w:eastAsia="Times New Roman" w:hAnsi="Times New Roman" w:cs="Times New Roman"/>
      <w:sz w:val="24"/>
      <w:szCs w:val="28"/>
    </w:rPr>
  </w:style>
  <w:style w:type="paragraph" w:styleId="2b">
    <w:name w:val="Body Text Indent 2"/>
    <w:basedOn w:val="affe"/>
    <w:link w:val="2c"/>
    <w:uiPriority w:val="99"/>
    <w:qFormat/>
    <w:rsid w:val="00DB50AE"/>
    <w:pPr>
      <w:keepNext/>
    </w:pPr>
  </w:style>
  <w:style w:type="character" w:customStyle="1" w:styleId="2c">
    <w:name w:val="Основной текст с отступом 2 Знак"/>
    <w:basedOn w:val="aa"/>
    <w:link w:val="2b"/>
    <w:uiPriority w:val="99"/>
    <w:qFormat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6">
    <w:name w:val="Body Text Indent 3"/>
    <w:basedOn w:val="a9"/>
    <w:link w:val="37"/>
    <w:uiPriority w:val="99"/>
    <w:rsid w:val="00DB50AE"/>
    <w:pPr>
      <w:spacing w:before="120" w:after="120" w:line="360" w:lineRule="auto"/>
      <w:ind w:left="283"/>
      <w:contextualSpacing/>
      <w:jc w:val="both"/>
    </w:pPr>
    <w:rPr>
      <w:sz w:val="16"/>
      <w:szCs w:val="16"/>
    </w:rPr>
  </w:style>
  <w:style w:type="character" w:customStyle="1" w:styleId="37">
    <w:name w:val="Основной текст с отступом 3 Знак"/>
    <w:basedOn w:val="aa"/>
    <w:link w:val="36"/>
    <w:uiPriority w:val="99"/>
    <w:rsid w:val="00DB50A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d">
    <w:name w:val="List Number 2"/>
    <w:basedOn w:val="a9"/>
    <w:link w:val="2e"/>
    <w:uiPriority w:val="99"/>
    <w:rsid w:val="00DB50AE"/>
    <w:pPr>
      <w:tabs>
        <w:tab w:val="num" w:pos="1021"/>
        <w:tab w:val="num" w:pos="1361"/>
      </w:tabs>
      <w:spacing w:before="120" w:after="120" w:line="360" w:lineRule="auto"/>
      <w:ind w:left="357" w:hanging="357"/>
      <w:contextualSpacing/>
      <w:jc w:val="both"/>
    </w:pPr>
    <w:rPr>
      <w:rFonts w:cs="Verdana"/>
      <w:sz w:val="22"/>
      <w:szCs w:val="22"/>
    </w:rPr>
  </w:style>
  <w:style w:type="character" w:customStyle="1" w:styleId="2e">
    <w:name w:val="Нумерованный список 2 Знак"/>
    <w:link w:val="2d"/>
    <w:uiPriority w:val="99"/>
    <w:locked/>
    <w:rsid w:val="00DB50AE"/>
    <w:rPr>
      <w:rFonts w:ascii="Times New Roman" w:eastAsia="Times New Roman" w:hAnsi="Times New Roman" w:cs="Verdana"/>
      <w:lang w:eastAsia="ru-RU"/>
    </w:rPr>
  </w:style>
  <w:style w:type="paragraph" w:styleId="38">
    <w:name w:val="List Number 3"/>
    <w:basedOn w:val="a9"/>
    <w:uiPriority w:val="99"/>
    <w:rsid w:val="00DB50AE"/>
    <w:pPr>
      <w:tabs>
        <w:tab w:val="num" w:pos="926"/>
      </w:tabs>
      <w:spacing w:before="120" w:after="120" w:line="360" w:lineRule="auto"/>
      <w:ind w:left="926" w:hanging="360"/>
      <w:contextualSpacing/>
      <w:jc w:val="both"/>
    </w:pPr>
    <w:rPr>
      <w:rFonts w:cs="Verdana"/>
      <w:sz w:val="28"/>
      <w:szCs w:val="28"/>
    </w:rPr>
  </w:style>
  <w:style w:type="paragraph" w:styleId="44">
    <w:name w:val="List Number 4"/>
    <w:basedOn w:val="a9"/>
    <w:uiPriority w:val="99"/>
    <w:rsid w:val="00DB50AE"/>
    <w:pPr>
      <w:tabs>
        <w:tab w:val="num" w:pos="907"/>
        <w:tab w:val="num" w:pos="1209"/>
      </w:tabs>
      <w:spacing w:before="120" w:after="120" w:line="360" w:lineRule="auto"/>
      <w:ind w:left="357" w:hanging="357"/>
      <w:contextualSpacing/>
      <w:jc w:val="both"/>
    </w:pPr>
    <w:rPr>
      <w:rFonts w:cs="Verdana"/>
      <w:sz w:val="28"/>
      <w:szCs w:val="28"/>
    </w:rPr>
  </w:style>
  <w:style w:type="paragraph" w:styleId="39">
    <w:name w:val="Body Text 3"/>
    <w:basedOn w:val="afff"/>
    <w:link w:val="3a"/>
    <w:uiPriority w:val="99"/>
    <w:rsid w:val="00DB50AE"/>
    <w:pPr>
      <w:spacing w:before="120" w:after="0" w:line="360" w:lineRule="auto"/>
      <w:jc w:val="center"/>
    </w:pPr>
    <w:rPr>
      <w:sz w:val="28"/>
      <w:szCs w:val="16"/>
    </w:rPr>
  </w:style>
  <w:style w:type="character" w:customStyle="1" w:styleId="3a">
    <w:name w:val="Основной текст 3 Знак"/>
    <w:basedOn w:val="aa"/>
    <w:link w:val="39"/>
    <w:uiPriority w:val="99"/>
    <w:rsid w:val="00DB50AE"/>
    <w:rPr>
      <w:rFonts w:ascii="Times New Roman" w:eastAsia="Times New Roman" w:hAnsi="Times New Roman" w:cs="Times New Roman"/>
      <w:sz w:val="28"/>
      <w:szCs w:val="16"/>
      <w:lang w:eastAsia="ru-RU"/>
    </w:rPr>
  </w:style>
  <w:style w:type="paragraph" w:customStyle="1" w:styleId="afffffffc">
    <w:name w:val="Заголовок таблицы"/>
    <w:basedOn w:val="afffff5"/>
    <w:next w:val="a9"/>
    <w:autoRedefine/>
    <w:uiPriority w:val="99"/>
    <w:rsid w:val="00DB50AE"/>
  </w:style>
  <w:style w:type="paragraph" w:customStyle="1" w:styleId="afffffffd">
    <w:name w:val="Заголовок колонки"/>
    <w:basedOn w:val="afff"/>
    <w:qFormat/>
    <w:rsid w:val="00DB50AE"/>
    <w:pPr>
      <w:keepNext/>
      <w:tabs>
        <w:tab w:val="num" w:pos="360"/>
      </w:tabs>
      <w:spacing w:after="0" w:line="360" w:lineRule="auto"/>
      <w:jc w:val="center"/>
    </w:pPr>
  </w:style>
  <w:style w:type="paragraph" w:customStyle="1" w:styleId="afffffffe">
    <w:name w:val="Основной"/>
    <w:basedOn w:val="a9"/>
    <w:uiPriority w:val="99"/>
    <w:rsid w:val="00DB50AE"/>
    <w:pPr>
      <w:spacing w:before="120" w:after="120" w:line="360" w:lineRule="auto"/>
      <w:ind w:firstLine="720"/>
      <w:contextualSpacing/>
      <w:jc w:val="both"/>
    </w:pPr>
    <w:rPr>
      <w:sz w:val="28"/>
      <w:szCs w:val="28"/>
    </w:rPr>
  </w:style>
  <w:style w:type="paragraph" w:customStyle="1" w:styleId="a6">
    <w:name w:val="Нумерованный список ссылок"/>
    <w:basedOn w:val="a9"/>
    <w:qFormat/>
    <w:rsid w:val="00DB50AE"/>
    <w:pPr>
      <w:numPr>
        <w:numId w:val="17"/>
      </w:numPr>
      <w:tabs>
        <w:tab w:val="left" w:pos="1134"/>
      </w:tabs>
      <w:spacing w:before="120" w:after="120" w:line="360" w:lineRule="auto"/>
      <w:ind w:left="0" w:firstLine="709"/>
      <w:contextualSpacing/>
      <w:jc w:val="both"/>
    </w:pPr>
    <w:rPr>
      <w:rFonts w:cs="Verdana"/>
      <w:sz w:val="28"/>
      <w:szCs w:val="28"/>
    </w:rPr>
  </w:style>
  <w:style w:type="paragraph" w:styleId="affffffff">
    <w:name w:val="Note Heading"/>
    <w:basedOn w:val="a9"/>
    <w:next w:val="a9"/>
    <w:link w:val="affffffff0"/>
    <w:uiPriority w:val="99"/>
    <w:rsid w:val="00DB50AE"/>
    <w:pPr>
      <w:spacing w:before="120"/>
      <w:contextualSpacing/>
      <w:jc w:val="both"/>
    </w:pPr>
    <w:rPr>
      <w:rFonts w:cs="Verdana"/>
      <w:sz w:val="28"/>
      <w:szCs w:val="28"/>
    </w:rPr>
  </w:style>
  <w:style w:type="character" w:customStyle="1" w:styleId="affffffff0">
    <w:name w:val="Заголовок записки Знак"/>
    <w:basedOn w:val="aa"/>
    <w:link w:val="affffffff"/>
    <w:uiPriority w:val="99"/>
    <w:rsid w:val="00DB50AE"/>
    <w:rPr>
      <w:rFonts w:ascii="Times New Roman" w:eastAsia="Times New Roman" w:hAnsi="Times New Roman" w:cs="Verdana"/>
      <w:sz w:val="28"/>
      <w:szCs w:val="28"/>
      <w:lang w:eastAsia="ru-RU"/>
    </w:rPr>
  </w:style>
  <w:style w:type="paragraph" w:customStyle="1" w:styleId="1111">
    <w:name w:val="111_Список 1ого уровня"/>
    <w:basedOn w:val="a9"/>
    <w:autoRedefine/>
    <w:uiPriority w:val="99"/>
    <w:rsid w:val="00DB50AE"/>
    <w:pPr>
      <w:tabs>
        <w:tab w:val="num" w:pos="1406"/>
      </w:tabs>
      <w:spacing w:before="80" w:after="120" w:line="360" w:lineRule="auto"/>
      <w:ind w:left="1406" w:hanging="215"/>
      <w:contextualSpacing/>
      <w:jc w:val="both"/>
    </w:pPr>
    <w:rPr>
      <w:sz w:val="28"/>
      <w:szCs w:val="28"/>
      <w:lang w:eastAsia="ar-SA"/>
    </w:rPr>
  </w:style>
  <w:style w:type="paragraph" w:customStyle="1" w:styleId="0">
    <w:name w:val="Стиль Маркированный список + Перед:  0 пт"/>
    <w:basedOn w:val="a7"/>
    <w:uiPriority w:val="99"/>
    <w:rsid w:val="00DB50AE"/>
    <w:rPr>
      <w:szCs w:val="20"/>
    </w:rPr>
  </w:style>
  <w:style w:type="paragraph" w:customStyle="1" w:styleId="62">
    <w:name w:val="Стиль Маркированный список + По ширине Перед:  6 пт"/>
    <w:basedOn w:val="a7"/>
    <w:uiPriority w:val="99"/>
    <w:rsid w:val="00DB50AE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7"/>
    <w:uiPriority w:val="99"/>
    <w:rsid w:val="00DB50AE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7"/>
    <w:uiPriority w:val="99"/>
    <w:rsid w:val="00DB50AE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7"/>
    <w:uiPriority w:val="99"/>
    <w:rsid w:val="00DB50AE"/>
    <w:pPr>
      <w:ind w:firstLine="0"/>
    </w:pPr>
    <w:rPr>
      <w:szCs w:val="20"/>
    </w:rPr>
  </w:style>
  <w:style w:type="paragraph" w:styleId="2f">
    <w:name w:val="List Bullet 2"/>
    <w:basedOn w:val="a7"/>
    <w:uiPriority w:val="99"/>
    <w:rsid w:val="00DB50AE"/>
    <w:pPr>
      <w:keepNext/>
      <w:numPr>
        <w:numId w:val="0"/>
      </w:numPr>
      <w:ind w:left="340" w:hanging="340"/>
      <w:jc w:val="left"/>
    </w:pPr>
  </w:style>
  <w:style w:type="paragraph" w:customStyle="1" w:styleId="affffffff1">
    <w:name w:val="Стиль Маркированный список + Черный"/>
    <w:basedOn w:val="2f"/>
    <w:uiPriority w:val="99"/>
    <w:rsid w:val="00DB50AE"/>
    <w:pPr>
      <w:spacing w:before="120"/>
      <w:ind w:left="680" w:hanging="680"/>
    </w:pPr>
    <w:rPr>
      <w:color w:val="000000"/>
    </w:rPr>
  </w:style>
  <w:style w:type="paragraph" w:customStyle="1" w:styleId="affffffff2">
    <w:name w:val="Цифры"/>
    <w:basedOn w:val="a9"/>
    <w:uiPriority w:val="99"/>
    <w:rsid w:val="00DB50AE"/>
    <w:pPr>
      <w:spacing w:before="40" w:after="40" w:line="180" w:lineRule="atLeast"/>
      <w:contextualSpacing/>
      <w:jc w:val="right"/>
    </w:pPr>
    <w:rPr>
      <w:rFonts w:ascii="ACSRS" w:hAnsi="ACSRS"/>
      <w:sz w:val="14"/>
      <w:szCs w:val="14"/>
    </w:rPr>
  </w:style>
  <w:style w:type="paragraph" w:customStyle="1" w:styleId="120">
    <w:name w:val="Стиль Основной текст с отступом + 12 пт"/>
    <w:basedOn w:val="affe"/>
    <w:uiPriority w:val="99"/>
    <w:rsid w:val="00DB50AE"/>
    <w:rPr>
      <w:i/>
    </w:rPr>
  </w:style>
  <w:style w:type="paragraph" w:customStyle="1" w:styleId="3b">
    <w:name w:val="Стиль По левому краю После:  3 пт"/>
    <w:basedOn w:val="afff"/>
    <w:uiPriority w:val="99"/>
    <w:rsid w:val="00DB50AE"/>
    <w:pPr>
      <w:spacing w:before="120" w:after="60" w:line="360" w:lineRule="auto"/>
    </w:pPr>
    <w:rPr>
      <w:sz w:val="28"/>
    </w:rPr>
  </w:style>
  <w:style w:type="paragraph" w:customStyle="1" w:styleId="TimesNewRoman0">
    <w:name w:val="Стиль Times New Roman Красный По центру Первая строка:  0 см"/>
    <w:basedOn w:val="afff"/>
    <w:uiPriority w:val="99"/>
    <w:rsid w:val="00DB50AE"/>
    <w:pPr>
      <w:spacing w:before="120" w:after="0" w:line="360" w:lineRule="auto"/>
      <w:jc w:val="center"/>
    </w:pPr>
    <w:rPr>
      <w:sz w:val="28"/>
    </w:rPr>
  </w:style>
  <w:style w:type="paragraph" w:customStyle="1" w:styleId="affffffff3">
    <w:name w:val="Таблица буллет"/>
    <w:basedOn w:val="a7"/>
    <w:uiPriority w:val="99"/>
    <w:rsid w:val="00DB50AE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ff4">
    <w:name w:val="Таблица слева"/>
    <w:basedOn w:val="a9"/>
    <w:next w:val="a9"/>
    <w:uiPriority w:val="99"/>
    <w:rsid w:val="00DB50AE"/>
    <w:pPr>
      <w:suppressLineNumbers/>
      <w:spacing w:before="60" w:after="60" w:line="360" w:lineRule="auto"/>
      <w:contextualSpacing/>
      <w:jc w:val="both"/>
    </w:pPr>
    <w:rPr>
      <w:bCs/>
      <w:sz w:val="26"/>
      <w:szCs w:val="28"/>
      <w:lang w:eastAsia="en-US"/>
    </w:rPr>
  </w:style>
  <w:style w:type="paragraph" w:customStyle="1" w:styleId="affffffff5">
    <w:name w:val="Таблицы заголовок"/>
    <w:basedOn w:val="a9"/>
    <w:uiPriority w:val="99"/>
    <w:rsid w:val="00DB50AE"/>
    <w:pPr>
      <w:suppressLineNumbers/>
      <w:spacing w:before="120" w:after="120" w:line="360" w:lineRule="auto"/>
      <w:contextualSpacing/>
      <w:jc w:val="center"/>
    </w:pPr>
    <w:rPr>
      <w:b/>
      <w:bCs/>
      <w:sz w:val="26"/>
      <w:szCs w:val="28"/>
      <w:lang w:eastAsia="en-US"/>
    </w:rPr>
  </w:style>
  <w:style w:type="paragraph" w:styleId="a0">
    <w:name w:val="List Number"/>
    <w:basedOn w:val="a9"/>
    <w:uiPriority w:val="99"/>
    <w:rsid w:val="00DB50AE"/>
    <w:pPr>
      <w:numPr>
        <w:numId w:val="10"/>
      </w:numPr>
      <w:tabs>
        <w:tab w:val="clear" w:pos="643"/>
        <w:tab w:val="num" w:pos="926"/>
      </w:tabs>
      <w:spacing w:before="120" w:after="120" w:line="360" w:lineRule="auto"/>
      <w:ind w:left="360"/>
      <w:contextualSpacing/>
      <w:jc w:val="both"/>
    </w:pPr>
    <w:rPr>
      <w:rFonts w:cs="Verdana"/>
      <w:sz w:val="28"/>
      <w:szCs w:val="28"/>
    </w:rPr>
  </w:style>
  <w:style w:type="paragraph" w:customStyle="1" w:styleId="a">
    <w:name w:val="_Маркир_список"/>
    <w:basedOn w:val="a9"/>
    <w:uiPriority w:val="99"/>
    <w:rsid w:val="00DB50AE"/>
    <w:pPr>
      <w:numPr>
        <w:numId w:val="11"/>
      </w:numPr>
      <w:tabs>
        <w:tab w:val="clear" w:pos="926"/>
        <w:tab w:val="num" w:pos="1209"/>
      </w:tabs>
      <w:suppressAutoHyphens/>
      <w:spacing w:before="60" w:after="120" w:line="360" w:lineRule="auto"/>
      <w:ind w:left="360"/>
      <w:contextualSpacing/>
      <w:jc w:val="both"/>
    </w:pPr>
    <w:rPr>
      <w:sz w:val="28"/>
      <w:lang w:eastAsia="ar-SA"/>
    </w:rPr>
  </w:style>
  <w:style w:type="paragraph" w:customStyle="1" w:styleId="1e">
    <w:name w:val="Абзац списка1"/>
    <w:basedOn w:val="a9"/>
    <w:rsid w:val="00DB50AE"/>
    <w:pPr>
      <w:spacing w:before="120" w:after="120" w:line="360" w:lineRule="auto"/>
      <w:ind w:left="720"/>
      <w:contextualSpacing/>
      <w:jc w:val="both"/>
    </w:pPr>
    <w:rPr>
      <w:rFonts w:cs="Verdana"/>
      <w:sz w:val="28"/>
      <w:szCs w:val="28"/>
    </w:rPr>
  </w:style>
  <w:style w:type="paragraph" w:customStyle="1" w:styleId="1f">
    <w:name w:val="Заголовок 1 прост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</w:rPr>
  </w:style>
  <w:style w:type="paragraph" w:styleId="2f0">
    <w:name w:val="Body Text 2"/>
    <w:basedOn w:val="a9"/>
    <w:link w:val="2f1"/>
    <w:uiPriority w:val="99"/>
    <w:rsid w:val="00DB50AE"/>
    <w:pPr>
      <w:spacing w:before="120" w:after="120" w:line="360" w:lineRule="auto"/>
      <w:contextualSpacing/>
    </w:pPr>
    <w:rPr>
      <w:sz w:val="28"/>
      <w:szCs w:val="28"/>
    </w:rPr>
  </w:style>
  <w:style w:type="character" w:customStyle="1" w:styleId="2f1">
    <w:name w:val="Основной текст 2 Знак"/>
    <w:basedOn w:val="aa"/>
    <w:link w:val="2f0"/>
    <w:uiPriority w:val="99"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55">
    <w:name w:val="List Number 5"/>
    <w:basedOn w:val="a9"/>
    <w:uiPriority w:val="99"/>
    <w:rsid w:val="00DB50AE"/>
    <w:pPr>
      <w:tabs>
        <w:tab w:val="num" w:pos="1928"/>
      </w:tabs>
      <w:spacing w:before="120" w:after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affffffff6">
    <w:name w:val="Важно!"/>
    <w:basedOn w:val="a9"/>
    <w:next w:val="a9"/>
    <w:link w:val="affffffff7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rFonts w:ascii="Verdana" w:hAnsi="Verdana"/>
      <w:b/>
      <w:color w:val="E02020"/>
      <w:szCs w:val="20"/>
    </w:rPr>
  </w:style>
  <w:style w:type="character" w:customStyle="1" w:styleId="affffffff7">
    <w:name w:val="Важно! Знак"/>
    <w:link w:val="affffffff6"/>
    <w:locked/>
    <w:rsid w:val="00DB50AE"/>
    <w:rPr>
      <w:rFonts w:ascii="Verdana" w:eastAsia="Times New Roman" w:hAnsi="Verdana" w:cs="Times New Roman"/>
      <w:b/>
      <w:color w:val="E02020"/>
      <w:sz w:val="24"/>
      <w:szCs w:val="20"/>
      <w:lang w:eastAsia="ru-RU"/>
    </w:rPr>
  </w:style>
  <w:style w:type="paragraph" w:customStyle="1" w:styleId="affffffff8">
    <w:name w:val="Заголовок столбца"/>
    <w:basedOn w:val="afffff5"/>
    <w:rsid w:val="00DB50AE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ff9">
    <w:name w:val="Emphasis"/>
    <w:qFormat/>
    <w:rsid w:val="00DB50AE"/>
    <w:rPr>
      <w:rFonts w:cs="Times New Roman"/>
      <w:i/>
    </w:rPr>
  </w:style>
  <w:style w:type="paragraph" w:styleId="3">
    <w:name w:val="List Bullet 3"/>
    <w:basedOn w:val="a9"/>
    <w:uiPriority w:val="99"/>
    <w:rsid w:val="00DB50AE"/>
    <w:pPr>
      <w:numPr>
        <w:numId w:val="14"/>
      </w:numPr>
      <w:tabs>
        <w:tab w:val="clear" w:pos="360"/>
        <w:tab w:val="num" w:pos="926"/>
      </w:tabs>
      <w:spacing w:before="120" w:after="120" w:line="360" w:lineRule="auto"/>
      <w:ind w:left="926"/>
      <w:contextualSpacing/>
      <w:jc w:val="both"/>
    </w:pPr>
    <w:rPr>
      <w:rFonts w:cs="Verdana"/>
      <w:sz w:val="28"/>
      <w:szCs w:val="28"/>
    </w:rPr>
  </w:style>
  <w:style w:type="character" w:customStyle="1" w:styleId="apple-style-span">
    <w:name w:val="apple-style-span"/>
    <w:rsid w:val="00DB50AE"/>
    <w:rPr>
      <w:rFonts w:cs="Times New Roman"/>
    </w:rPr>
  </w:style>
  <w:style w:type="paragraph" w:styleId="4">
    <w:name w:val="List Bullet 4"/>
    <w:basedOn w:val="a9"/>
    <w:uiPriority w:val="99"/>
    <w:rsid w:val="00DB50AE"/>
    <w:pPr>
      <w:numPr>
        <w:numId w:val="13"/>
      </w:numPr>
      <w:tabs>
        <w:tab w:val="clear" w:pos="643"/>
        <w:tab w:val="num" w:pos="1209"/>
        <w:tab w:val="num" w:pos="1492"/>
      </w:tabs>
      <w:spacing w:before="120" w:after="120" w:line="360" w:lineRule="auto"/>
      <w:ind w:left="1209"/>
      <w:contextualSpacing/>
      <w:jc w:val="both"/>
    </w:pPr>
    <w:rPr>
      <w:rFonts w:cs="Verdana"/>
      <w:sz w:val="28"/>
      <w:szCs w:val="28"/>
    </w:rPr>
  </w:style>
  <w:style w:type="paragraph" w:styleId="5">
    <w:name w:val="List Bullet 5"/>
    <w:basedOn w:val="a9"/>
    <w:uiPriority w:val="99"/>
    <w:rsid w:val="00DB50AE"/>
    <w:pPr>
      <w:numPr>
        <w:numId w:val="12"/>
      </w:numPr>
      <w:tabs>
        <w:tab w:val="clear" w:pos="1209"/>
        <w:tab w:val="num" w:pos="1492"/>
      </w:tabs>
      <w:spacing w:before="120" w:after="120" w:line="360" w:lineRule="auto"/>
      <w:ind w:left="1492"/>
      <w:contextualSpacing/>
      <w:jc w:val="both"/>
    </w:pPr>
    <w:rPr>
      <w:rFonts w:cs="Verdana"/>
      <w:sz w:val="28"/>
      <w:szCs w:val="28"/>
    </w:rPr>
  </w:style>
  <w:style w:type="paragraph" w:customStyle="1" w:styleId="2f2">
    <w:name w:val="заголовок 2"/>
    <w:basedOn w:val="a9"/>
    <w:next w:val="a9"/>
    <w:rsid w:val="00DB50AE"/>
    <w:pPr>
      <w:keepNext/>
      <w:autoSpaceDE w:val="0"/>
      <w:autoSpaceDN w:val="0"/>
      <w:spacing w:before="120" w:after="120"/>
      <w:contextualSpacing/>
      <w:jc w:val="center"/>
    </w:pPr>
    <w:rPr>
      <w:b/>
      <w:bCs/>
      <w:sz w:val="20"/>
      <w:szCs w:val="28"/>
    </w:rPr>
  </w:style>
  <w:style w:type="paragraph" w:customStyle="1" w:styleId="1f0">
    <w:name w:val="Обычный1"/>
    <w:basedOn w:val="a9"/>
    <w:link w:val="1f1"/>
    <w:rsid w:val="00DB50AE"/>
    <w:pPr>
      <w:spacing w:before="120" w:line="360" w:lineRule="auto"/>
      <w:ind w:firstLine="851"/>
      <w:contextualSpacing/>
      <w:jc w:val="both"/>
    </w:pPr>
    <w:rPr>
      <w:szCs w:val="20"/>
    </w:rPr>
  </w:style>
  <w:style w:type="character" w:customStyle="1" w:styleId="1f1">
    <w:name w:val="Обычный1 Знак"/>
    <w:link w:val="1f0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a">
    <w:name w:val="* Обычный"/>
    <w:basedOn w:val="a9"/>
    <w:uiPriority w:val="99"/>
    <w:rsid w:val="00DB50AE"/>
    <w:pPr>
      <w:spacing w:before="120" w:after="60"/>
      <w:contextualSpacing/>
      <w:jc w:val="both"/>
    </w:pPr>
    <w:rPr>
      <w:rFonts w:ascii="Tahoma" w:hAnsi="Tahoma" w:cs="Tahoma"/>
      <w:sz w:val="20"/>
      <w:szCs w:val="28"/>
    </w:rPr>
  </w:style>
  <w:style w:type="paragraph" w:customStyle="1" w:styleId="affffffffb">
    <w:name w:val="_Титул_Название системы"/>
    <w:basedOn w:val="a9"/>
    <w:link w:val="affffffffc"/>
    <w:rsid w:val="00DB50AE"/>
    <w:pPr>
      <w:spacing w:before="240"/>
      <w:ind w:left="284" w:firstLine="567"/>
      <w:contextualSpacing/>
      <w:jc w:val="center"/>
    </w:pPr>
    <w:rPr>
      <w:b/>
      <w:sz w:val="32"/>
      <w:szCs w:val="32"/>
    </w:rPr>
  </w:style>
  <w:style w:type="character" w:customStyle="1" w:styleId="affffffffc">
    <w:name w:val="_Титул_Название системы Знак"/>
    <w:link w:val="affffffffb"/>
    <w:locked/>
    <w:rsid w:val="00DB50AE"/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affffffffd">
    <w:name w:val="_Титул_НЮГК"/>
    <w:basedOn w:val="a9"/>
    <w:rsid w:val="00DB50AE"/>
    <w:pPr>
      <w:widowControl w:val="0"/>
      <w:autoSpaceDN w:val="0"/>
      <w:adjustRightInd w:val="0"/>
      <w:spacing w:before="200" w:line="360" w:lineRule="atLeast"/>
      <w:contextualSpacing/>
      <w:jc w:val="center"/>
      <w:textAlignment w:val="baseline"/>
    </w:pPr>
    <w:rPr>
      <w:sz w:val="28"/>
      <w:szCs w:val="28"/>
    </w:rPr>
  </w:style>
  <w:style w:type="paragraph" w:customStyle="1" w:styleId="affffffffe">
    <w:name w:val="_Заголовок без нумерации Не в оглавлении"/>
    <w:basedOn w:val="a9"/>
    <w:link w:val="afffffffff"/>
    <w:rsid w:val="00DB50AE"/>
    <w:pPr>
      <w:pageBreakBefore/>
      <w:widowControl w:val="0"/>
      <w:autoSpaceDN w:val="0"/>
      <w:adjustRightInd w:val="0"/>
      <w:spacing w:before="120" w:after="240" w:line="360" w:lineRule="atLeast"/>
      <w:contextualSpacing/>
      <w:jc w:val="both"/>
      <w:textAlignment w:val="baseline"/>
    </w:pPr>
    <w:rPr>
      <w:rFonts w:ascii="Times New Roman ??????????" w:hAnsi="Times New Roman ??????????"/>
      <w:b/>
      <w:caps/>
      <w:spacing w:val="20"/>
      <w:sz w:val="28"/>
      <w:szCs w:val="28"/>
    </w:rPr>
  </w:style>
  <w:style w:type="character" w:customStyle="1" w:styleId="afffffffff">
    <w:name w:val="_Заголовок без нумерации Не в оглавлении Знак"/>
    <w:link w:val="affffffffe"/>
    <w:locked/>
    <w:rsid w:val="00DB50AE"/>
    <w:rPr>
      <w:rFonts w:ascii="Times New Roman ??????????" w:eastAsia="Times New Roman" w:hAnsi="Times New Roman ??????????" w:cs="Times New Roman"/>
      <w:b/>
      <w:caps/>
      <w:spacing w:val="20"/>
      <w:sz w:val="28"/>
      <w:szCs w:val="28"/>
      <w:lang w:eastAsia="ru-RU"/>
    </w:rPr>
  </w:style>
  <w:style w:type="paragraph" w:customStyle="1" w:styleId="afffffffff0">
    <w:name w:val="_Основной с красной строки"/>
    <w:basedOn w:val="a9"/>
    <w:link w:val="afffffffff1"/>
    <w:rsid w:val="00DB50AE"/>
    <w:pPr>
      <w:spacing w:before="120" w:line="360" w:lineRule="exact"/>
      <w:ind w:firstLine="709"/>
      <w:contextualSpacing/>
      <w:jc w:val="both"/>
    </w:pPr>
    <w:rPr>
      <w:sz w:val="28"/>
    </w:rPr>
  </w:style>
  <w:style w:type="character" w:customStyle="1" w:styleId="afffffffff1">
    <w:name w:val="_Основной с красной строки Знак"/>
    <w:link w:val="afffffffff0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ffffff2">
    <w:name w:val="Текст исходного кода"/>
    <w:basedOn w:val="a9"/>
    <w:qFormat/>
    <w:rsid w:val="00DB50AE"/>
    <w:pPr>
      <w:spacing w:before="120"/>
      <w:contextualSpacing/>
    </w:pPr>
    <w:rPr>
      <w:rFonts w:ascii="Courier New" w:hAnsi="Courier New" w:cs="Courier New"/>
      <w:szCs w:val="28"/>
    </w:rPr>
  </w:style>
  <w:style w:type="paragraph" w:styleId="afffffffff3">
    <w:name w:val="macro"/>
    <w:link w:val="afffffffff4"/>
    <w:uiPriority w:val="99"/>
    <w:rsid w:val="00DB50A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360" w:lineRule="auto"/>
      <w:jc w:val="both"/>
    </w:pPr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afffffffff4">
    <w:name w:val="Текст макроса Знак"/>
    <w:basedOn w:val="aa"/>
    <w:link w:val="afffffffff3"/>
    <w:uiPriority w:val="99"/>
    <w:rsid w:val="00DB50AE"/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1f2">
    <w:name w:val="Сильное выделение1"/>
    <w:rsid w:val="00DB50A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DB50AE"/>
    <w:pPr>
      <w:keepNext/>
      <w:keepLines/>
      <w:pageBreakBefore/>
      <w:numPr>
        <w:numId w:val="19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eastAsia="Times New Roman" w:hAnsi="Times New Roman" w:cs="Times New Roman"/>
      <w:b/>
      <w:color w:val="000000"/>
      <w:sz w:val="32"/>
      <w:szCs w:val="32"/>
    </w:rPr>
  </w:style>
  <w:style w:type="paragraph" w:customStyle="1" w:styleId="AppHeading1">
    <w:name w:val="App_Heading 1"/>
    <w:basedOn w:val="a9"/>
    <w:next w:val="a9"/>
    <w:rsid w:val="00DB50AE"/>
    <w:pPr>
      <w:keepNext/>
      <w:keepLines/>
      <w:numPr>
        <w:ilvl w:val="1"/>
        <w:numId w:val="19"/>
      </w:numPr>
      <w:suppressAutoHyphens/>
      <w:spacing w:before="360" w:after="240" w:line="288" w:lineRule="auto"/>
      <w:ind w:right="284"/>
      <w:contextualSpacing/>
      <w:outlineLvl w:val="1"/>
    </w:pPr>
    <w:rPr>
      <w:b/>
      <w:color w:val="000000"/>
      <w:sz w:val="28"/>
      <w:szCs w:val="28"/>
      <w:lang w:eastAsia="en-US"/>
    </w:rPr>
  </w:style>
  <w:style w:type="paragraph" w:customStyle="1" w:styleId="AppHeading3">
    <w:name w:val="App_Heading 3"/>
    <w:basedOn w:val="a9"/>
    <w:next w:val="a9"/>
    <w:rsid w:val="00DB50AE"/>
    <w:pPr>
      <w:keepNext/>
      <w:keepLines/>
      <w:numPr>
        <w:ilvl w:val="3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2">
    <w:name w:val="App_Heading 2"/>
    <w:basedOn w:val="a9"/>
    <w:next w:val="a9"/>
    <w:rsid w:val="00DB50AE"/>
    <w:pPr>
      <w:keepNext/>
      <w:keepLines/>
      <w:numPr>
        <w:ilvl w:val="2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4">
    <w:name w:val="App_Heading 4"/>
    <w:basedOn w:val="a9"/>
    <w:next w:val="a9"/>
    <w:rsid w:val="00DB50AE"/>
    <w:pPr>
      <w:keepNext/>
      <w:keepLines/>
      <w:numPr>
        <w:ilvl w:val="4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1f3">
    <w:name w:val="Обычный 1"/>
    <w:basedOn w:val="a9"/>
    <w:link w:val="1f4"/>
    <w:rsid w:val="00DB50AE"/>
    <w:pPr>
      <w:spacing w:before="60" w:after="60" w:line="360" w:lineRule="auto"/>
      <w:ind w:firstLine="709"/>
      <w:contextualSpacing/>
      <w:jc w:val="both"/>
    </w:pPr>
    <w:rPr>
      <w:szCs w:val="20"/>
    </w:rPr>
  </w:style>
  <w:style w:type="character" w:customStyle="1" w:styleId="1f4">
    <w:name w:val="Обычный 1 Знак"/>
    <w:link w:val="1f3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Default">
    <w:name w:val="Default"/>
    <w:rsid w:val="00DB50AE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ru-RU"/>
    </w:rPr>
  </w:style>
  <w:style w:type="character" w:customStyle="1" w:styleId="A13">
    <w:name w:val="A13"/>
    <w:uiPriority w:val="99"/>
    <w:rsid w:val="00DB50AE"/>
    <w:rPr>
      <w:color w:val="000000"/>
      <w:sz w:val="22"/>
      <w:u w:val="single"/>
    </w:rPr>
  </w:style>
  <w:style w:type="character" w:customStyle="1" w:styleId="A10">
    <w:name w:val="A10"/>
    <w:uiPriority w:val="99"/>
    <w:rsid w:val="00DB50A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DB50AE"/>
    <w:rPr>
      <w:rFonts w:ascii="Times New Roman" w:hAnsi="Times New Roman" w:cs="Times New Roman"/>
      <w:color w:val="auto"/>
    </w:rPr>
  </w:style>
  <w:style w:type="character" w:customStyle="1" w:styleId="hps">
    <w:name w:val="hps"/>
    <w:rsid w:val="00DB50AE"/>
    <w:rPr>
      <w:rFonts w:cs="Times New Roman"/>
    </w:rPr>
  </w:style>
  <w:style w:type="paragraph" w:customStyle="1" w:styleId="afffffffff5">
    <w:name w:val="_Название рисунок"/>
    <w:basedOn w:val="affffffa"/>
    <w:rsid w:val="00DB50AE"/>
    <w:pPr>
      <w:spacing w:before="240" w:after="360"/>
    </w:pPr>
  </w:style>
  <w:style w:type="paragraph" w:styleId="afffffffff6">
    <w:name w:val="Plain Text"/>
    <w:basedOn w:val="a9"/>
    <w:link w:val="afffffffff7"/>
    <w:uiPriority w:val="99"/>
    <w:rsid w:val="00DB50AE"/>
    <w:pPr>
      <w:spacing w:before="120"/>
      <w:contextualSpacing/>
    </w:pPr>
    <w:rPr>
      <w:rFonts w:ascii="Consolas" w:hAnsi="Consolas"/>
      <w:sz w:val="21"/>
      <w:szCs w:val="21"/>
      <w:lang w:eastAsia="en-US"/>
    </w:rPr>
  </w:style>
  <w:style w:type="character" w:customStyle="1" w:styleId="afffffffff7">
    <w:name w:val="Текст Знак"/>
    <w:basedOn w:val="aa"/>
    <w:link w:val="afffffffff6"/>
    <w:uiPriority w:val="99"/>
    <w:rsid w:val="00DB50AE"/>
    <w:rPr>
      <w:rFonts w:ascii="Consolas" w:eastAsia="Times New Roman" w:hAnsi="Consolas" w:cs="Times New Roman"/>
      <w:sz w:val="21"/>
      <w:szCs w:val="21"/>
    </w:rPr>
  </w:style>
  <w:style w:type="paragraph" w:styleId="3c">
    <w:name w:val="List 3"/>
    <w:basedOn w:val="a9"/>
    <w:uiPriority w:val="99"/>
    <w:rsid w:val="00DB50AE"/>
    <w:pPr>
      <w:spacing w:before="120" w:after="120" w:line="360" w:lineRule="auto"/>
      <w:ind w:left="849" w:hanging="283"/>
      <w:contextualSpacing/>
      <w:jc w:val="both"/>
    </w:pPr>
    <w:rPr>
      <w:rFonts w:cs="Verdana"/>
      <w:sz w:val="28"/>
      <w:szCs w:val="28"/>
    </w:rPr>
  </w:style>
  <w:style w:type="paragraph" w:customStyle="1" w:styleId="1f5">
    <w:name w:val="Заг 1 АННОТАЦИЯ"/>
    <w:basedOn w:val="a9"/>
    <w:next w:val="a9"/>
    <w:uiPriority w:val="99"/>
    <w:rsid w:val="00DB50AE"/>
    <w:pPr>
      <w:pageBreakBefore/>
      <w:spacing w:before="120" w:after="60" w:line="360" w:lineRule="auto"/>
      <w:contextualSpacing/>
      <w:jc w:val="center"/>
    </w:pPr>
    <w:rPr>
      <w:b/>
      <w:caps/>
      <w:kern w:val="28"/>
      <w:sz w:val="28"/>
    </w:rPr>
  </w:style>
  <w:style w:type="character" w:customStyle="1" w:styleId="1f6">
    <w:name w:val="Марк 1 (ГКР) Знак Знак"/>
    <w:link w:val="1f7"/>
    <w:locked/>
    <w:rsid w:val="00DB50AE"/>
    <w:rPr>
      <w:color w:val="000000"/>
      <w:sz w:val="24"/>
      <w:lang w:val="x-none"/>
    </w:rPr>
  </w:style>
  <w:style w:type="paragraph" w:customStyle="1" w:styleId="1f7">
    <w:name w:val="Марк 1 (ГКР)"/>
    <w:basedOn w:val="a9"/>
    <w:link w:val="1f6"/>
    <w:autoRedefine/>
    <w:rsid w:val="00DB50AE"/>
    <w:pPr>
      <w:spacing w:before="60" w:after="60"/>
      <w:ind w:left="709"/>
      <w:contextualSpacing/>
      <w:jc w:val="both"/>
    </w:pPr>
    <w:rPr>
      <w:rFonts w:asciiTheme="minorHAnsi" w:eastAsiaTheme="minorHAnsi" w:hAnsiTheme="minorHAnsi" w:cstheme="minorBidi"/>
      <w:color w:val="000000"/>
      <w:szCs w:val="22"/>
      <w:lang w:val="x-none" w:eastAsia="en-US"/>
    </w:rPr>
  </w:style>
  <w:style w:type="paragraph" w:customStyle="1" w:styleId="-">
    <w:name w:val="Контракт-пункт"/>
    <w:basedOn w:val="a9"/>
    <w:rsid w:val="00DB50AE"/>
    <w:pPr>
      <w:numPr>
        <w:ilvl w:val="1"/>
        <w:numId w:val="20"/>
      </w:numPr>
      <w:spacing w:before="120"/>
      <w:contextualSpacing/>
      <w:jc w:val="both"/>
    </w:pPr>
    <w:rPr>
      <w:sz w:val="28"/>
    </w:rPr>
  </w:style>
  <w:style w:type="character" w:styleId="HTML1">
    <w:name w:val="HTML Code"/>
    <w:uiPriority w:val="99"/>
    <w:semiHidden/>
    <w:rsid w:val="00DB50AE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9"/>
    <w:rsid w:val="00DB50AE"/>
    <w:pPr>
      <w:numPr>
        <w:ilvl w:val="1"/>
        <w:numId w:val="21"/>
      </w:numPr>
      <w:spacing w:before="120" w:after="200" w:line="360" w:lineRule="auto"/>
      <w:contextualSpacing/>
      <w:jc w:val="both"/>
    </w:pPr>
    <w:rPr>
      <w:sz w:val="28"/>
      <w:szCs w:val="22"/>
    </w:rPr>
  </w:style>
  <w:style w:type="paragraph" w:customStyle="1" w:styleId="CM33">
    <w:name w:val="CM33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9"/>
    <w:rsid w:val="00DB50AE"/>
    <w:pPr>
      <w:keepLines/>
      <w:spacing w:before="120"/>
      <w:ind w:firstLine="709"/>
      <w:contextualSpacing/>
      <w:jc w:val="both"/>
    </w:pPr>
    <w:rPr>
      <w:rFonts w:ascii="Arial" w:hAnsi="Arial"/>
      <w:spacing w:val="-5"/>
      <w:sz w:val="20"/>
      <w:szCs w:val="28"/>
      <w:lang w:eastAsia="en-US"/>
    </w:rPr>
  </w:style>
  <w:style w:type="paragraph" w:customStyle="1" w:styleId="TableTitle">
    <w:name w:val="TableTitle"/>
    <w:basedOn w:val="a9"/>
    <w:rsid w:val="00DB50AE"/>
    <w:pPr>
      <w:keepNext/>
      <w:keepLines/>
      <w:shd w:val="pct20" w:color="auto" w:fill="auto"/>
      <w:spacing w:before="120"/>
      <w:ind w:left="-113" w:right="-113" w:firstLine="709"/>
      <w:contextualSpacing/>
      <w:jc w:val="center"/>
    </w:pPr>
    <w:rPr>
      <w:rFonts w:ascii="Arial" w:hAnsi="Arial"/>
      <w:b/>
      <w:spacing w:val="-5"/>
      <w:sz w:val="20"/>
      <w:szCs w:val="28"/>
      <w:lang w:eastAsia="en-US"/>
    </w:rPr>
  </w:style>
  <w:style w:type="paragraph" w:customStyle="1" w:styleId="1f8">
    <w:name w:val="Заголовок оглавления1"/>
    <w:basedOn w:val="1"/>
    <w:next w:val="a9"/>
    <w:rsid w:val="00DB50AE"/>
    <w:pPr>
      <w:numPr>
        <w:numId w:val="0"/>
      </w:numPr>
      <w:spacing w:before="480" w:line="360" w:lineRule="auto"/>
      <w:outlineLvl w:val="9"/>
    </w:pPr>
    <w:rPr>
      <w:rFonts w:ascii="Cambria" w:eastAsia="Times New Roman" w:hAnsi="Cambria" w:cs="Times New Roman"/>
      <w:b w:val="0"/>
      <w:bCs/>
      <w:color w:val="365F91"/>
      <w:sz w:val="28"/>
      <w:szCs w:val="28"/>
      <w:lang w:eastAsia="en-US"/>
    </w:rPr>
  </w:style>
  <w:style w:type="paragraph" w:customStyle="1" w:styleId="1f9">
    <w:name w:val="Выделенная цитата1"/>
    <w:basedOn w:val="a9"/>
    <w:next w:val="a9"/>
    <w:link w:val="IntenseQuoteChar"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IntenseQuoteChar">
    <w:name w:val="Intense Quote Char"/>
    <w:link w:val="1f9"/>
    <w:locked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character" w:customStyle="1" w:styleId="counter">
    <w:name w:val="counter"/>
    <w:rsid w:val="00DB50AE"/>
    <w:rPr>
      <w:rFonts w:cs="Times New Roman"/>
    </w:rPr>
  </w:style>
  <w:style w:type="paragraph" w:customStyle="1" w:styleId="1fa">
    <w:name w:val="ТЗ_Заг1"/>
    <w:basedOn w:val="a9"/>
    <w:link w:val="1fb"/>
    <w:autoRedefine/>
    <w:uiPriority w:val="99"/>
    <w:rsid w:val="00DB50AE"/>
    <w:pPr>
      <w:keepNext/>
      <w:pageBreakBefore/>
      <w:tabs>
        <w:tab w:val="num" w:pos="1077"/>
      </w:tabs>
      <w:spacing w:before="120" w:after="120" w:line="288" w:lineRule="auto"/>
      <w:ind w:left="1077" w:hanging="340"/>
      <w:contextualSpacing/>
      <w:jc w:val="both"/>
      <w:outlineLvl w:val="0"/>
    </w:pPr>
    <w:rPr>
      <w:rFonts w:ascii="Arial" w:hAnsi="Arial"/>
      <w:b/>
      <w:sz w:val="32"/>
      <w:szCs w:val="20"/>
    </w:rPr>
  </w:style>
  <w:style w:type="character" w:customStyle="1" w:styleId="1fb">
    <w:name w:val="ТЗ_Заг1 Знак"/>
    <w:link w:val="1fa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2f3">
    <w:name w:val="ТЗ_Заг2"/>
    <w:basedOn w:val="a9"/>
    <w:link w:val="2f4"/>
    <w:autoRedefine/>
    <w:uiPriority w:val="99"/>
    <w:rsid w:val="00DB50AE"/>
    <w:pPr>
      <w:keepNext/>
      <w:tabs>
        <w:tab w:val="num" w:pos="1440"/>
      </w:tabs>
      <w:spacing w:before="120" w:after="120" w:line="360" w:lineRule="auto"/>
      <w:ind w:left="1440" w:hanging="360"/>
      <w:contextualSpacing/>
      <w:jc w:val="both"/>
      <w:outlineLvl w:val="1"/>
    </w:pPr>
    <w:rPr>
      <w:rFonts w:ascii="Arial" w:hAnsi="Arial"/>
      <w:b/>
      <w:sz w:val="32"/>
      <w:szCs w:val="20"/>
    </w:rPr>
  </w:style>
  <w:style w:type="character" w:customStyle="1" w:styleId="2f4">
    <w:name w:val="ТЗ_Заг2 Знак"/>
    <w:link w:val="2f3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3d">
    <w:name w:val="ТЗ_Заг3"/>
    <w:basedOn w:val="a9"/>
    <w:link w:val="3e"/>
    <w:autoRedefine/>
    <w:uiPriority w:val="99"/>
    <w:rsid w:val="00DB50AE"/>
    <w:pPr>
      <w:tabs>
        <w:tab w:val="num" w:pos="2160"/>
      </w:tabs>
      <w:spacing w:before="120" w:after="120" w:line="360" w:lineRule="auto"/>
      <w:ind w:left="2160" w:hanging="360"/>
      <w:contextualSpacing/>
      <w:jc w:val="both"/>
      <w:outlineLvl w:val="2"/>
    </w:pPr>
    <w:rPr>
      <w:b/>
      <w:sz w:val="30"/>
      <w:szCs w:val="20"/>
    </w:rPr>
  </w:style>
  <w:style w:type="character" w:customStyle="1" w:styleId="3e">
    <w:name w:val="ТЗ_Заг3 Знак"/>
    <w:link w:val="3d"/>
    <w:uiPriority w:val="99"/>
    <w:locked/>
    <w:rsid w:val="00DB50AE"/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customStyle="1" w:styleId="45">
    <w:name w:val="ТЗ_Заг4"/>
    <w:basedOn w:val="a9"/>
    <w:link w:val="46"/>
    <w:autoRedefine/>
    <w:uiPriority w:val="99"/>
    <w:rsid w:val="00DB50AE"/>
    <w:pPr>
      <w:spacing w:before="120" w:after="120" w:line="360" w:lineRule="auto"/>
      <w:ind w:left="913" w:hanging="913"/>
      <w:contextualSpacing/>
      <w:jc w:val="both"/>
      <w:outlineLvl w:val="3"/>
    </w:pPr>
    <w:rPr>
      <w:i/>
      <w:sz w:val="28"/>
      <w:szCs w:val="20"/>
    </w:rPr>
  </w:style>
  <w:style w:type="character" w:customStyle="1" w:styleId="46">
    <w:name w:val="ТЗ_Заг4 Знак"/>
    <w:link w:val="45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56">
    <w:name w:val="ТЗ_Заг5"/>
    <w:basedOn w:val="a9"/>
    <w:uiPriority w:val="99"/>
    <w:rsid w:val="00DB50AE"/>
    <w:pPr>
      <w:keepNext/>
      <w:tabs>
        <w:tab w:val="num" w:pos="3600"/>
      </w:tabs>
      <w:spacing w:before="240" w:after="120" w:line="288" w:lineRule="auto"/>
      <w:ind w:left="3600" w:hanging="360"/>
      <w:contextualSpacing/>
      <w:jc w:val="both"/>
      <w:outlineLvl w:val="4"/>
    </w:pPr>
    <w:rPr>
      <w:bCs/>
      <w:i/>
      <w:iCs/>
      <w:sz w:val="28"/>
      <w:szCs w:val="28"/>
      <w:u w:val="single"/>
    </w:rPr>
  </w:style>
  <w:style w:type="paragraph" w:customStyle="1" w:styleId="1fc">
    <w:name w:val="_Маркированный список уровня 1"/>
    <w:basedOn w:val="a9"/>
    <w:link w:val="1fd"/>
    <w:rsid w:val="00DB50AE"/>
    <w:pPr>
      <w:widowControl w:val="0"/>
      <w:tabs>
        <w:tab w:val="left" w:pos="1134"/>
      </w:tabs>
      <w:autoSpaceDN w:val="0"/>
      <w:adjustRightInd w:val="0"/>
      <w:spacing w:before="120" w:after="60" w:line="360" w:lineRule="atLeast"/>
      <w:ind w:left="1134" w:hanging="360"/>
      <w:contextualSpacing/>
      <w:jc w:val="both"/>
      <w:textAlignment w:val="baseline"/>
    </w:pPr>
    <w:rPr>
      <w:sz w:val="28"/>
    </w:rPr>
  </w:style>
  <w:style w:type="character" w:customStyle="1" w:styleId="1fd">
    <w:name w:val="_Маркированный список уровня 1 Знак"/>
    <w:link w:val="1fc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ffff8">
    <w:name w:val="table of figures"/>
    <w:basedOn w:val="a9"/>
    <w:next w:val="a9"/>
    <w:uiPriority w:val="99"/>
    <w:rsid w:val="00DB50AE"/>
    <w:pPr>
      <w:spacing w:before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Style7">
    <w:name w:val="Style7"/>
    <w:basedOn w:val="a9"/>
    <w:uiPriority w:val="99"/>
    <w:rsid w:val="00DB50AE"/>
    <w:pPr>
      <w:widowControl w:val="0"/>
      <w:autoSpaceDE w:val="0"/>
      <w:autoSpaceDN w:val="0"/>
      <w:adjustRightInd w:val="0"/>
      <w:spacing w:line="235" w:lineRule="exact"/>
    </w:pPr>
  </w:style>
  <w:style w:type="paragraph" w:customStyle="1" w:styleId="Style8">
    <w:name w:val="Style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13">
    <w:name w:val="Font Style13"/>
    <w:uiPriority w:val="99"/>
    <w:rsid w:val="00DB50AE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0">
    <w:name w:val="Style10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3">
    <w:name w:val="Style13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9">
    <w:name w:val="Font Style39"/>
    <w:uiPriority w:val="99"/>
    <w:rsid w:val="00DB50AE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character" w:customStyle="1" w:styleId="FontStyle14">
    <w:name w:val="Font Style14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6">
    <w:name w:val="Style6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2">
    <w:name w:val="Style1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4">
    <w:name w:val="Style1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5">
    <w:name w:val="Font Style35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DB50AE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DB50AE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DB50AE"/>
    <w:rPr>
      <w:rFonts w:ascii="Times New Roman" w:hAnsi="Times New Roman" w:cs="Times New Roman"/>
      <w:b/>
      <w:bCs/>
      <w:sz w:val="24"/>
      <w:szCs w:val="24"/>
    </w:rPr>
  </w:style>
  <w:style w:type="table" w:customStyle="1" w:styleId="1fe">
    <w:name w:val="Светлый список1"/>
    <w:uiPriority w:val="61"/>
    <w:rsid w:val="00DB50AE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B50AE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1">
    <w:name w:val="Style1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5">
    <w:name w:val="Style1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5">
    <w:name w:val="Font Style45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7">
    <w:name w:val="Style17"/>
    <w:basedOn w:val="a9"/>
    <w:uiPriority w:val="99"/>
    <w:rsid w:val="00DB50AE"/>
    <w:pPr>
      <w:widowControl w:val="0"/>
      <w:autoSpaceDE w:val="0"/>
      <w:autoSpaceDN w:val="0"/>
      <w:adjustRightInd w:val="0"/>
      <w:spacing w:line="264" w:lineRule="exact"/>
      <w:jc w:val="both"/>
    </w:pPr>
  </w:style>
  <w:style w:type="paragraph" w:customStyle="1" w:styleId="Style19">
    <w:name w:val="Style1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6">
    <w:name w:val="Font Style46"/>
    <w:uiPriority w:val="99"/>
    <w:rsid w:val="00DB50AE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B50AE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9"/>
    <w:uiPriority w:val="99"/>
    <w:rsid w:val="00DB50AE"/>
    <w:pPr>
      <w:widowControl w:val="0"/>
      <w:autoSpaceDE w:val="0"/>
      <w:autoSpaceDN w:val="0"/>
      <w:adjustRightInd w:val="0"/>
      <w:spacing w:line="317" w:lineRule="exact"/>
      <w:jc w:val="both"/>
    </w:pPr>
  </w:style>
  <w:style w:type="character" w:customStyle="1" w:styleId="FontStyle48">
    <w:name w:val="Font Style48"/>
    <w:uiPriority w:val="99"/>
    <w:rsid w:val="00DB50AE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9"/>
    <w:uiPriority w:val="99"/>
    <w:rsid w:val="00DB50AE"/>
    <w:pPr>
      <w:widowControl w:val="0"/>
      <w:autoSpaceDE w:val="0"/>
      <w:autoSpaceDN w:val="0"/>
      <w:adjustRightInd w:val="0"/>
      <w:spacing w:line="223" w:lineRule="exact"/>
    </w:pPr>
  </w:style>
  <w:style w:type="paragraph" w:customStyle="1" w:styleId="Style18">
    <w:name w:val="Style1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32">
    <w:name w:val="Style32"/>
    <w:basedOn w:val="a9"/>
    <w:uiPriority w:val="99"/>
    <w:rsid w:val="00DB50AE"/>
    <w:pPr>
      <w:widowControl w:val="0"/>
      <w:autoSpaceDE w:val="0"/>
      <w:autoSpaceDN w:val="0"/>
      <w:adjustRightInd w:val="0"/>
      <w:spacing w:line="262" w:lineRule="exact"/>
      <w:jc w:val="both"/>
    </w:pPr>
  </w:style>
  <w:style w:type="paragraph" w:customStyle="1" w:styleId="Style23">
    <w:name w:val="Style23"/>
    <w:basedOn w:val="a9"/>
    <w:uiPriority w:val="99"/>
    <w:rsid w:val="00DB50AE"/>
    <w:pPr>
      <w:widowControl w:val="0"/>
      <w:autoSpaceDE w:val="0"/>
      <w:autoSpaceDN w:val="0"/>
      <w:adjustRightInd w:val="0"/>
      <w:spacing w:line="340" w:lineRule="exact"/>
    </w:pPr>
  </w:style>
  <w:style w:type="paragraph" w:customStyle="1" w:styleId="Style22">
    <w:name w:val="Style2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5">
    <w:name w:val="Style2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9">
    <w:name w:val="Style2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9">
    <w:name w:val="Font Style49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B50AE"/>
    <w:rPr>
      <w:rFonts w:cs="Times New Roman"/>
    </w:rPr>
  </w:style>
  <w:style w:type="paragraph" w:customStyle="1" w:styleId="expand">
    <w:name w:val="expand"/>
    <w:basedOn w:val="a9"/>
    <w:rsid w:val="00DB50AE"/>
    <w:pPr>
      <w:spacing w:before="100" w:beforeAutospacing="1" w:after="100" w:afterAutospacing="1"/>
    </w:pPr>
  </w:style>
  <w:style w:type="paragraph" w:customStyle="1" w:styleId="collapse">
    <w:name w:val="collapse"/>
    <w:basedOn w:val="a9"/>
    <w:rsid w:val="00DB50AE"/>
    <w:pPr>
      <w:spacing w:before="100" w:beforeAutospacing="1" w:after="100" w:afterAutospacing="1"/>
    </w:pPr>
  </w:style>
  <w:style w:type="character" w:customStyle="1" w:styleId="block">
    <w:name w:val="block"/>
    <w:rsid w:val="00DB50AE"/>
    <w:rPr>
      <w:rFonts w:cs="Times New Roman"/>
    </w:rPr>
  </w:style>
  <w:style w:type="character" w:customStyle="1" w:styleId="afffffffff9">
    <w:name w:val="Ссылка"/>
    <w:uiPriority w:val="1"/>
    <w:rsid w:val="00DB50AE"/>
    <w:rPr>
      <w:rFonts w:cs="Times New Roman"/>
      <w:color w:val="0070C0"/>
    </w:rPr>
  </w:style>
  <w:style w:type="character" w:styleId="afffffffffa">
    <w:name w:val="Intense Emphasis"/>
    <w:uiPriority w:val="21"/>
    <w:qFormat/>
    <w:rsid w:val="00DB50AE"/>
    <w:rPr>
      <w:rFonts w:cs="Times New Roman"/>
      <w:b/>
      <w:i/>
      <w:color w:val="4F81BD"/>
    </w:rPr>
  </w:style>
  <w:style w:type="paragraph" w:styleId="afffffffffb">
    <w:name w:val="Intense Quote"/>
    <w:basedOn w:val="a9"/>
    <w:next w:val="a9"/>
    <w:link w:val="afffffffffc"/>
    <w:uiPriority w:val="30"/>
    <w:qFormat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afffffffffc">
    <w:name w:val="Выделенная цитата Знак"/>
    <w:basedOn w:val="aa"/>
    <w:link w:val="afffffffffb"/>
    <w:uiPriority w:val="30"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paragraph" w:customStyle="1" w:styleId="afffffffffd">
    <w:name w:val="Таблица_заголовок столбца"/>
    <w:link w:val="afffffffffe"/>
    <w:qFormat/>
    <w:rsid w:val="00DB50A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ffffffe">
    <w:name w:val="Таблица_заголовок столбца Знак"/>
    <w:link w:val="afffffffffd"/>
    <w:rsid w:val="00DB50AE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webkit-html-tag">
    <w:name w:val="webkit-html-tag"/>
    <w:rsid w:val="00DB50AE"/>
  </w:style>
  <w:style w:type="character" w:customStyle="1" w:styleId="webkit-html-attribute">
    <w:name w:val="webkit-html-attribute"/>
    <w:rsid w:val="00DB50AE"/>
  </w:style>
  <w:style w:type="character" w:customStyle="1" w:styleId="webkit-html-attribute-name">
    <w:name w:val="webkit-html-attribute-name"/>
    <w:rsid w:val="00DB50AE"/>
  </w:style>
  <w:style w:type="character" w:customStyle="1" w:styleId="webkit-html-attribute-value">
    <w:name w:val="webkit-html-attribute-value"/>
    <w:rsid w:val="00DB50AE"/>
  </w:style>
  <w:style w:type="character" w:customStyle="1" w:styleId="button">
    <w:name w:val="button"/>
    <w:rsid w:val="00DB50AE"/>
  </w:style>
  <w:style w:type="character" w:customStyle="1" w:styleId="text">
    <w:name w:val="text"/>
    <w:rsid w:val="00DB50AE"/>
  </w:style>
  <w:style w:type="paragraph" w:customStyle="1" w:styleId="affffffffff">
    <w:name w:val="ОсновнойТекст"/>
    <w:basedOn w:val="a9"/>
    <w:link w:val="affffffffff0"/>
    <w:qFormat/>
    <w:rsid w:val="00DB50AE"/>
    <w:pPr>
      <w:spacing w:after="160" w:line="259" w:lineRule="auto"/>
      <w:ind w:firstLine="709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fffffffff0">
    <w:name w:val="ОсновнойТекст Знак"/>
    <w:link w:val="affffffffff"/>
    <w:rsid w:val="00DB50AE"/>
    <w:rPr>
      <w:rFonts w:ascii="Calibri" w:eastAsia="Calibri" w:hAnsi="Calibri" w:cs="Times New Roman"/>
    </w:rPr>
  </w:style>
  <w:style w:type="character" w:customStyle="1" w:styleId="html-tag">
    <w:name w:val="html-tag"/>
    <w:basedOn w:val="aa"/>
    <w:rsid w:val="00DB50AE"/>
  </w:style>
  <w:style w:type="character" w:customStyle="1" w:styleId="html-attribute">
    <w:name w:val="html-attribute"/>
    <w:basedOn w:val="aa"/>
    <w:rsid w:val="00DB50AE"/>
  </w:style>
  <w:style w:type="character" w:customStyle="1" w:styleId="html-attribute-name">
    <w:name w:val="html-attribute-name"/>
    <w:basedOn w:val="aa"/>
    <w:rsid w:val="00DB50AE"/>
  </w:style>
  <w:style w:type="character" w:customStyle="1" w:styleId="html-attribute-value">
    <w:name w:val="html-attribute-value"/>
    <w:basedOn w:val="aa"/>
    <w:rsid w:val="00DB50AE"/>
  </w:style>
  <w:style w:type="character" w:customStyle="1" w:styleId="Tabletext">
    <w:name w:val="Table text Знак"/>
    <w:link w:val="Tabletext0"/>
    <w:locked/>
    <w:rsid w:val="00DB50AE"/>
    <w:rPr>
      <w:rFonts w:ascii="Arial" w:hAnsi="Arial" w:cs="Arial"/>
      <w:color w:val="333333"/>
    </w:rPr>
  </w:style>
  <w:style w:type="paragraph" w:customStyle="1" w:styleId="Tabletext0">
    <w:name w:val="Table text"/>
    <w:basedOn w:val="a9"/>
    <w:link w:val="Tabletext"/>
    <w:autoRedefine/>
    <w:qFormat/>
    <w:rsid w:val="00DB50AE"/>
    <w:pPr>
      <w:spacing w:before="60" w:after="60"/>
    </w:pPr>
    <w:rPr>
      <w:rFonts w:ascii="Arial" w:eastAsiaTheme="minorHAnsi" w:hAnsi="Arial" w:cs="Arial"/>
      <w:color w:val="333333"/>
      <w:sz w:val="22"/>
      <w:szCs w:val="22"/>
      <w:shd w:val="clear" w:color="auto" w:fill="FFFFFF"/>
      <w:lang w:eastAsia="en-US"/>
    </w:rPr>
  </w:style>
  <w:style w:type="character" w:customStyle="1" w:styleId="1ff">
    <w:name w:val="Неразрешенное упоминание1"/>
    <w:basedOn w:val="aa"/>
    <w:uiPriority w:val="99"/>
    <w:semiHidden/>
    <w:unhideWhenUsed/>
    <w:rsid w:val="00E00D7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6251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418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0928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832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9861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55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2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7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7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84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8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3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9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5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6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5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9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7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1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6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5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54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5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9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0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3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8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2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7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0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6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9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5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7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1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7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2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70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14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79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220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98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7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8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7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9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46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9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3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9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04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60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5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3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8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70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2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9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6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4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4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2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98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85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1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6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5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76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09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377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47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4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2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50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81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9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68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097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2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3767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0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5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912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7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9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99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19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2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256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9837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9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14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47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5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8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9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8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9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4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29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4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8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6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8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7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3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7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5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933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3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05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0116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0433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0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00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2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5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7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2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0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4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74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53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76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5539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53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1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4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3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9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4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9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7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7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7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2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2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4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8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4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83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6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7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0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6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2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4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0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7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7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1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7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6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7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4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7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4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2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1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7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67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5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6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10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6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6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4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7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3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9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2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5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1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02640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699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446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7018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7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3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7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3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095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96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40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44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64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2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0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0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69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2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0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3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2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2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6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3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0660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01364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05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0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5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9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1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0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14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3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69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2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6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88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3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9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5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8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3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2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8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330822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4318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913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87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3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8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9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14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57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8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9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71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9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5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3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8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4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880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825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9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41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9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7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1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4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5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3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2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2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9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0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4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4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9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1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30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77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9134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29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8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6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4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5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4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3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3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8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58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4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9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7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1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2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5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1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9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53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87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7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1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1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5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1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27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4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13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8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0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3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6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86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85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13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9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3484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51291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7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97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13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18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00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7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9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1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6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1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9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2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8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3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5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8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82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00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4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2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33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85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5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07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91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16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5685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5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3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9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4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1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2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8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28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0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1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0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98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39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9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5469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96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6012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6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7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2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7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5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76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6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155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8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2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4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4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85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8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6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5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3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7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3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9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840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8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8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8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2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4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1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20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1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35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7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6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7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6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9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2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0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53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247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174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4812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  <w:div w:id="11928403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66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8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30063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33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07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9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hl7.org/fhir/R4/index.html" TargetMode="Externa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hl7.org/fhir/operations.html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api.netrika.ru/docs.php?article=Terminology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s://hl7.org/fhir/http.html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hl7.org/fhir/summary.html" TargetMode="Externa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8FE04-ADA4-4210-950C-CCAAAA50F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3861</Words>
  <Characters>22013</Characters>
  <Application>Microsoft Office Word</Application>
  <DocSecurity>0</DocSecurity>
  <Lines>183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5-24T07:17:00Z</dcterms:created>
  <dcterms:modified xsi:type="dcterms:W3CDTF">2022-05-24T07:45:00Z</dcterms:modified>
</cp:coreProperties>
</file>